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0" r:id="rId1"/>
  </p:sldMasterIdLst>
  <p:notesMasterIdLst>
    <p:notesMasterId r:id="rId21"/>
  </p:notesMasterIdLst>
  <p:sldIdLst>
    <p:sldId id="256" r:id="rId2"/>
    <p:sldId id="368" r:id="rId3"/>
    <p:sldId id="265" r:id="rId4"/>
    <p:sldId id="264" r:id="rId5"/>
    <p:sldId id="379" r:id="rId6"/>
    <p:sldId id="380" r:id="rId7"/>
    <p:sldId id="381" r:id="rId8"/>
    <p:sldId id="382" r:id="rId9"/>
    <p:sldId id="383" r:id="rId10"/>
    <p:sldId id="384" r:id="rId11"/>
    <p:sldId id="374" r:id="rId12"/>
    <p:sldId id="376" r:id="rId13"/>
    <p:sldId id="389" r:id="rId14"/>
    <p:sldId id="388" r:id="rId15"/>
    <p:sldId id="377" r:id="rId16"/>
    <p:sldId id="378" r:id="rId17"/>
    <p:sldId id="385" r:id="rId18"/>
    <p:sldId id="386" r:id="rId19"/>
    <p:sldId id="387" r:id="rId20"/>
  </p:sldIdLst>
  <p:sldSz cx="9144000" cy="5143500" type="screen16x9"/>
  <p:notesSz cx="6858000" cy="9144000"/>
  <p:embeddedFontLst>
    <p:embeddedFont>
      <p:font typeface="Fira Sans Extra Condensed Medium" panose="020B0604020202020204" charset="0"/>
      <p:regular r:id="rId22"/>
      <p:bold r:id="rId23"/>
      <p:italic r:id="rId24"/>
      <p:boldItalic r:id="rId25"/>
    </p:embeddedFont>
    <p:embeddedFont>
      <p:font typeface="Roboto" panose="020B0604020202020204" charset="0"/>
      <p:regular r:id="rId26"/>
      <p:bold r:id="rId27"/>
      <p:italic r:id="rId28"/>
      <p:boldItalic r:id="rId29"/>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43" d="100"/>
          <a:sy n="143" d="100"/>
        </p:scale>
        <p:origin x="68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5.fntdata"/><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4.fntdata"/><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8.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3.fntdata"/><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2.fntdata"/><Relationship Id="rId28" Type="http://schemas.openxmlformats.org/officeDocument/2006/relationships/font" Target="fonts/font7.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1.fntdata"/><Relationship Id="rId27" Type="http://schemas.openxmlformats.org/officeDocument/2006/relationships/font" Target="fonts/font6.fntdata"/><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
        <p:cNvGrpSpPr/>
        <p:nvPr/>
      </p:nvGrpSpPr>
      <p:grpSpPr>
        <a:xfrm>
          <a:off x="0" y="0"/>
          <a:ext cx="0" cy="0"/>
          <a:chOff x="0" y="0"/>
          <a:chExt cx="0" cy="0"/>
        </a:xfrm>
      </p:grpSpPr>
      <p:sp>
        <p:nvSpPr>
          <p:cNvPr id="52" name="Google Shape;52;g77ae687167_0_11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3" name="Google Shape;53;g77ae687167_0_11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713298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15345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928423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556781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861422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889124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498766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945146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712804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798802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
        <p:cNvGrpSpPr/>
        <p:nvPr/>
      </p:nvGrpSpPr>
      <p:grpSpPr>
        <a:xfrm>
          <a:off x="0" y="0"/>
          <a:ext cx="0" cy="0"/>
          <a:chOff x="0" y="0"/>
          <a:chExt cx="0" cy="0"/>
        </a:xfrm>
      </p:grpSpPr>
      <p:sp>
        <p:nvSpPr>
          <p:cNvPr id="52" name="Google Shape;52;g77ae687167_0_11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3" name="Google Shape;53;g77ae687167_0_11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956643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6"/>
        <p:cNvGrpSpPr/>
        <p:nvPr/>
      </p:nvGrpSpPr>
      <p:grpSpPr>
        <a:xfrm>
          <a:off x="0" y="0"/>
          <a:ext cx="0" cy="0"/>
          <a:chOff x="0" y="0"/>
          <a:chExt cx="0" cy="0"/>
        </a:xfrm>
      </p:grpSpPr>
      <p:sp>
        <p:nvSpPr>
          <p:cNvPr id="767" name="Google Shape;767;g80636b2eb2_0_12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8" name="Google Shape;768;g80636b2eb2_0_1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5"/>
        <p:cNvGrpSpPr/>
        <p:nvPr/>
      </p:nvGrpSpPr>
      <p:grpSpPr>
        <a:xfrm>
          <a:off x="0" y="0"/>
          <a:ext cx="0" cy="0"/>
          <a:chOff x="0" y="0"/>
          <a:chExt cx="0" cy="0"/>
        </a:xfrm>
      </p:grpSpPr>
      <p:sp>
        <p:nvSpPr>
          <p:cNvPr id="676" name="Google Shape;676;g806ada915c_0_9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7" name="Google Shape;677;g806ada915c_0_9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413999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337383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138249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554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794977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0" name="Google Shape;10;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1"/>
        <p:cNvGrpSpPr/>
        <p:nvPr/>
      </p:nvGrpSpPr>
      <p:grpSpPr>
        <a:xfrm>
          <a:off x="0" y="0"/>
          <a:ext cx="0" cy="0"/>
          <a:chOff x="0" y="0"/>
          <a:chExt cx="0" cy="0"/>
        </a:xfrm>
      </p:grpSpPr>
      <p:sp>
        <p:nvSpPr>
          <p:cNvPr id="42" name="Google Shape;42;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3" name="Google Shape;43;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4" name="Google Shape;44;p1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5"/>
        <p:cNvGrpSpPr/>
        <p:nvPr/>
      </p:nvGrpSpPr>
      <p:grpSpPr>
        <a:xfrm>
          <a:off x="0" y="0"/>
          <a:ext cx="0" cy="0"/>
          <a:chOff x="0" y="0"/>
          <a:chExt cx="0" cy="0"/>
        </a:xfrm>
      </p:grpSpPr>
      <p:sp>
        <p:nvSpPr>
          <p:cNvPr id="46" name="Google Shape;46;p12"/>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1"/>
        <p:cNvGrpSpPr/>
        <p:nvPr/>
      </p:nvGrpSpPr>
      <p:grpSpPr>
        <a:xfrm>
          <a:off x="0" y="0"/>
          <a:ext cx="0" cy="0"/>
          <a:chOff x="0" y="0"/>
          <a:chExt cx="0" cy="0"/>
        </a:xfrm>
      </p:grpSpPr>
      <p:sp>
        <p:nvSpPr>
          <p:cNvPr id="12" name="Google Shape;12;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3" name="Google Shape;13;p3"/>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4"/>
        <p:cNvGrpSpPr/>
        <p:nvPr/>
      </p:nvGrpSpPr>
      <p:grpSpPr>
        <a:xfrm>
          <a:off x="0" y="0"/>
          <a:ext cx="0" cy="0"/>
          <a:chOff x="0" y="0"/>
          <a:chExt cx="0" cy="0"/>
        </a:xfrm>
      </p:grpSpPr>
      <p:sp>
        <p:nvSpPr>
          <p:cNvPr id="15" name="Google Shape;15;p4"/>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6" name="Google Shape;16;p4"/>
          <p:cNvSpPr txBox="1">
            <a:spLocks noGrp="1"/>
          </p:cNvSpPr>
          <p:nvPr>
            <p:ph type="body" idx="1"/>
          </p:nvPr>
        </p:nvSpPr>
        <p:spPr>
          <a:xfrm>
            <a:off x="710275" y="1152475"/>
            <a:ext cx="7723500" cy="34545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7" name="Google Shape;17;p4"/>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18"/>
        <p:cNvGrpSpPr/>
        <p:nvPr/>
      </p:nvGrpSpPr>
      <p:grpSpPr>
        <a:xfrm>
          <a:off x="0" y="0"/>
          <a:ext cx="0" cy="0"/>
          <a:chOff x="0" y="0"/>
          <a:chExt cx="0" cy="0"/>
        </a:xfrm>
      </p:grpSpPr>
      <p:sp>
        <p:nvSpPr>
          <p:cNvPr id="19" name="Google Shape;19;p5"/>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0" name="Google Shape;20;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1" name="Google Shape;21;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2" name="Google Shape;22;p5"/>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3"/>
        <p:cNvGrpSpPr/>
        <p:nvPr/>
      </p:nvGrpSpPr>
      <p:grpSpPr>
        <a:xfrm>
          <a:off x="0" y="0"/>
          <a:ext cx="0" cy="0"/>
          <a:chOff x="0" y="0"/>
          <a:chExt cx="0" cy="0"/>
        </a:xfrm>
      </p:grpSpPr>
      <p:sp>
        <p:nvSpPr>
          <p:cNvPr id="24" name="Google Shape;24;p6"/>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5"/>
        <p:cNvGrpSpPr/>
        <p:nvPr/>
      </p:nvGrpSpPr>
      <p:grpSpPr>
        <a:xfrm>
          <a:off x="0" y="0"/>
          <a:ext cx="0" cy="0"/>
          <a:chOff x="0" y="0"/>
          <a:chExt cx="0" cy="0"/>
        </a:xfrm>
      </p:grpSpPr>
      <p:sp>
        <p:nvSpPr>
          <p:cNvPr id="26" name="Google Shape;26;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27" name="Google Shape;27;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8" name="Google Shape;28;p7"/>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29"/>
        <p:cNvGrpSpPr/>
        <p:nvPr/>
      </p:nvGrpSpPr>
      <p:grpSpPr>
        <a:xfrm>
          <a:off x="0" y="0"/>
          <a:ext cx="0" cy="0"/>
          <a:chOff x="0" y="0"/>
          <a:chExt cx="0" cy="0"/>
        </a:xfrm>
      </p:grpSpPr>
      <p:sp>
        <p:nvSpPr>
          <p:cNvPr id="30" name="Google Shape;30;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1" name="Google Shape;31;p8"/>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2"/>
        <p:cNvGrpSpPr/>
        <p:nvPr/>
      </p:nvGrpSpPr>
      <p:grpSpPr>
        <a:xfrm>
          <a:off x="0" y="0"/>
          <a:ext cx="0" cy="0"/>
          <a:chOff x="0" y="0"/>
          <a:chExt cx="0" cy="0"/>
        </a:xfrm>
      </p:grpSpPr>
      <p:sp>
        <p:nvSpPr>
          <p:cNvPr id="33" name="Google Shape;33;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4;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5" name="Google Shape;35;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6" name="Google Shape;36;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37" name="Google Shape;37;p9"/>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38"/>
        <p:cNvGrpSpPr/>
        <p:nvPr/>
      </p:nvGrpSpPr>
      <p:grpSpPr>
        <a:xfrm>
          <a:off x="0" y="0"/>
          <a:ext cx="0" cy="0"/>
          <a:chOff x="0" y="0"/>
          <a:chExt cx="0" cy="0"/>
        </a:xfrm>
      </p:grpSpPr>
      <p:sp>
        <p:nvSpPr>
          <p:cNvPr id="39" name="Google Shape;39;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0" name="Google Shape;40;p10"/>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710275" y="536650"/>
            <a:ext cx="7723500" cy="481200"/>
          </a:xfrm>
          <a:prstGeom prst="rect">
            <a:avLst/>
          </a:prstGeom>
          <a:noFill/>
          <a:ln>
            <a:noFill/>
          </a:ln>
        </p:spPr>
        <p:txBody>
          <a:bodyPr spcFirstLastPara="1" wrap="square" lIns="91425" tIns="91425" rIns="91425" bIns="91425" anchor="ctr" anchorCtr="0">
            <a:noAutofit/>
          </a:bodyPr>
          <a:lstStyle>
            <a:lvl1pPr lvl="0">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1pPr>
            <a:lvl2pPr lvl="1">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2pPr>
            <a:lvl3pPr lvl="2">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3pPr>
            <a:lvl4pPr lvl="3">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4pPr>
            <a:lvl5pPr lvl="4">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5pPr>
            <a:lvl6pPr lvl="5">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6pPr>
            <a:lvl7pPr lvl="6">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7pPr>
            <a:lvl8pPr lvl="7">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8pPr>
            <a:lvl9pPr lvl="8">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9pPr>
          </a:lstStyle>
          <a:p>
            <a:endParaRPr/>
          </a:p>
        </p:txBody>
      </p:sp>
      <p:sp>
        <p:nvSpPr>
          <p:cNvPr id="7" name="Google Shape;7;p1"/>
          <p:cNvSpPr txBox="1">
            <a:spLocks noGrp="1"/>
          </p:cNvSpPr>
          <p:nvPr>
            <p:ph type="body" idx="1"/>
          </p:nvPr>
        </p:nvSpPr>
        <p:spPr>
          <a:xfrm>
            <a:off x="710275" y="1152475"/>
            <a:ext cx="7723500" cy="34545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rgbClr val="434343"/>
              </a:buClr>
              <a:buSzPts val="1800"/>
              <a:buFont typeface="Roboto"/>
              <a:buChar char="●"/>
              <a:defRPr sz="1800">
                <a:solidFill>
                  <a:srgbClr val="434343"/>
                </a:solidFill>
                <a:latin typeface="Roboto"/>
                <a:ea typeface="Roboto"/>
                <a:cs typeface="Roboto"/>
                <a:sym typeface="Roboto"/>
              </a:defRPr>
            </a:lvl1pPr>
            <a:lvl2pPr marL="914400" lvl="1"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2pPr>
            <a:lvl3pPr marL="1371600" lvl="2"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3pPr>
            <a:lvl4pPr marL="1828800" lvl="3"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4pPr>
            <a:lvl5pPr marL="2286000" lvl="4"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5pPr>
            <a:lvl6pPr marL="2743200" lvl="5"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6pPr>
            <a:lvl7pPr marL="3200400" lvl="6"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7pPr>
            <a:lvl8pPr marL="3657600" lvl="7"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8pPr>
            <a:lvl9pPr marL="4114800" lvl="8" indent="-317500">
              <a:lnSpc>
                <a:spcPct val="115000"/>
              </a:lnSpc>
              <a:spcBef>
                <a:spcPts val="1600"/>
              </a:spcBef>
              <a:spcAft>
                <a:spcPts val="1600"/>
              </a:spcAft>
              <a:buClr>
                <a:srgbClr val="434343"/>
              </a:buClr>
              <a:buSzPts val="1400"/>
              <a:buFont typeface="Roboto"/>
              <a:buChar char="■"/>
              <a:defRPr>
                <a:solidFill>
                  <a:srgbClr val="434343"/>
                </a:solidFill>
                <a:latin typeface="Roboto"/>
                <a:ea typeface="Roboto"/>
                <a:cs typeface="Roboto"/>
                <a:sym typeface="Roboto"/>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orient="horz" pos="1620">
          <p15:clr>
            <a:srgbClr val="EA4335"/>
          </p15:clr>
        </p15:guide>
        <p15:guide id="2" pos="2880">
          <p15:clr>
            <a:srgbClr val="EA4335"/>
          </p15:clr>
        </p15:guide>
        <p15:guide id="3" pos="447">
          <p15:clr>
            <a:srgbClr val="EA4335"/>
          </p15:clr>
        </p15:guide>
        <p15:guide id="4" pos="5313">
          <p15:clr>
            <a:srgbClr val="EA4335"/>
          </p15:clr>
        </p15:guide>
        <p15:guide id="5" orient="horz" pos="338">
          <p15:clr>
            <a:srgbClr val="EA4335"/>
          </p15:clr>
        </p15:guide>
        <p15:guide id="6" orient="horz" pos="2902">
          <p15:clr>
            <a:srgbClr val="EA4335"/>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4"/>
        <p:cNvGrpSpPr/>
        <p:nvPr/>
      </p:nvGrpSpPr>
      <p:grpSpPr>
        <a:xfrm>
          <a:off x="0" y="0"/>
          <a:ext cx="0" cy="0"/>
          <a:chOff x="0" y="0"/>
          <a:chExt cx="0" cy="0"/>
        </a:xfrm>
      </p:grpSpPr>
      <p:sp>
        <p:nvSpPr>
          <p:cNvPr id="45" name="자유형: 도형 4">
            <a:extLst>
              <a:ext uri="{FF2B5EF4-FFF2-40B4-BE49-F238E27FC236}">
                <a16:creationId xmlns:a16="http://schemas.microsoft.com/office/drawing/2014/main" id="{218BA447-9B53-4B80-B2B9-9057082965A9}"/>
              </a:ext>
            </a:extLst>
          </p:cNvPr>
          <p:cNvSpPr/>
          <p:nvPr/>
        </p:nvSpPr>
        <p:spPr>
          <a:xfrm>
            <a:off x="2704226" y="782348"/>
            <a:ext cx="52246" cy="52245"/>
          </a:xfrm>
          <a:custGeom>
            <a:avLst/>
            <a:gdLst>
              <a:gd name="connsiteX0" fmla="*/ 52245 w 69660"/>
              <a:gd name="connsiteY0" fmla="*/ 52245 h 69660"/>
              <a:gd name="connsiteX1" fmla="*/ 52245 w 69660"/>
              <a:gd name="connsiteY1" fmla="*/ 52245 h 69660"/>
              <a:gd name="connsiteX2" fmla="*/ 52942 w 69660"/>
              <a:gd name="connsiteY2" fmla="*/ 52245 h 69660"/>
            </a:gdLst>
            <a:ahLst/>
            <a:cxnLst>
              <a:cxn ang="0">
                <a:pos x="connsiteX0" y="connsiteY0"/>
              </a:cxn>
              <a:cxn ang="0">
                <a:pos x="connsiteX1" y="connsiteY1"/>
              </a:cxn>
              <a:cxn ang="0">
                <a:pos x="connsiteX2" y="connsiteY2"/>
              </a:cxn>
            </a:cxnLst>
            <a:rect l="l" t="t" r="r" b="b"/>
            <a:pathLst>
              <a:path w="69660" h="69660">
                <a:moveTo>
                  <a:pt x="52245" y="52245"/>
                </a:moveTo>
                <a:lnTo>
                  <a:pt x="52245" y="52245"/>
                </a:lnTo>
                <a:lnTo>
                  <a:pt x="52942" y="52245"/>
                </a:lnTo>
                <a:close/>
              </a:path>
            </a:pathLst>
          </a:custGeom>
          <a:solidFill>
            <a:srgbClr val="F74F4E"/>
          </a:solidFill>
          <a:ln w="9525" cap="flat">
            <a:noFill/>
            <a:prstDash val="solid"/>
            <a:miter/>
          </a:ln>
        </p:spPr>
        <p:txBody>
          <a:bodyPr rtlCol="0" anchor="ctr"/>
          <a:lstStyle/>
          <a:p>
            <a:endParaRPr lang="ko-KR" altLang="en-US" sz="1050"/>
          </a:p>
        </p:txBody>
      </p:sp>
      <p:pic>
        <p:nvPicPr>
          <p:cNvPr id="46" name="Picture 45">
            <a:extLst>
              <a:ext uri="{FF2B5EF4-FFF2-40B4-BE49-F238E27FC236}">
                <a16:creationId xmlns:a16="http://schemas.microsoft.com/office/drawing/2014/main" id="{2F9BB2AC-24FF-4E50-A3BA-C2E42EC3EEB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1529" y="170105"/>
            <a:ext cx="1020943" cy="1026114"/>
          </a:xfrm>
          <a:prstGeom prst="rect">
            <a:avLst/>
          </a:prstGeom>
          <a:noFill/>
          <a:extLst>
            <a:ext uri="{909E8E84-426E-40DD-AFC4-6F175D3DCCD1}">
              <a14:hiddenFill xmlns:a14="http://schemas.microsoft.com/office/drawing/2010/main">
                <a:solidFill>
                  <a:srgbClr val="FFFFFF"/>
                </a:solidFill>
              </a14:hiddenFill>
            </a:ext>
          </a:extLst>
        </p:spPr>
      </p:pic>
      <p:grpSp>
        <p:nvGrpSpPr>
          <p:cNvPr id="47" name="Google Shape;153;p17">
            <a:extLst>
              <a:ext uri="{FF2B5EF4-FFF2-40B4-BE49-F238E27FC236}">
                <a16:creationId xmlns:a16="http://schemas.microsoft.com/office/drawing/2014/main" id="{E7995E91-DDA1-4C72-9FEB-0DB200211A86}"/>
              </a:ext>
            </a:extLst>
          </p:cNvPr>
          <p:cNvGrpSpPr/>
          <p:nvPr/>
        </p:nvGrpSpPr>
        <p:grpSpPr>
          <a:xfrm>
            <a:off x="2086303" y="1287575"/>
            <a:ext cx="4971394" cy="785100"/>
            <a:chOff x="1258163" y="1818453"/>
            <a:chExt cx="2475300" cy="785100"/>
          </a:xfrm>
        </p:grpSpPr>
        <p:sp>
          <p:nvSpPr>
            <p:cNvPr id="48" name="Google Shape;154;p17">
              <a:extLst>
                <a:ext uri="{FF2B5EF4-FFF2-40B4-BE49-F238E27FC236}">
                  <a16:creationId xmlns:a16="http://schemas.microsoft.com/office/drawing/2014/main" id="{601D2CD0-62E3-4544-9062-683FF1670495}"/>
                </a:ext>
              </a:extLst>
            </p:cNvPr>
            <p:cNvSpPr/>
            <p:nvPr/>
          </p:nvSpPr>
          <p:spPr>
            <a:xfrm rot="-5400000">
              <a:off x="2103263" y="973353"/>
              <a:ext cx="785100" cy="2475300"/>
            </a:xfrm>
            <a:prstGeom prst="roundRect">
              <a:avLst>
                <a:gd name="adj" fmla="val 5000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55;p17">
              <a:extLst>
                <a:ext uri="{FF2B5EF4-FFF2-40B4-BE49-F238E27FC236}">
                  <a16:creationId xmlns:a16="http://schemas.microsoft.com/office/drawing/2014/main" id="{BD827990-A12F-48B2-862A-8FEA5E866AB0}"/>
                </a:ext>
              </a:extLst>
            </p:cNvPr>
            <p:cNvSpPr txBox="1"/>
            <p:nvPr/>
          </p:nvSpPr>
          <p:spPr>
            <a:xfrm>
              <a:off x="1387563" y="1943253"/>
              <a:ext cx="2198282" cy="5355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500" dirty="0">
                  <a:solidFill>
                    <a:srgbClr val="FFFFFF"/>
                  </a:solidFill>
                  <a:latin typeface="Fira Sans Extra Condensed Medium"/>
                  <a:ea typeface="Fira Sans Extra Condensed Medium"/>
                  <a:cs typeface="Fira Sans Extra Condensed Medium"/>
                  <a:sym typeface="Fira Sans Extra Condensed Medium"/>
                </a:rPr>
                <a:t>SISTEM PEMANTAUAN LOKASI PEGAWAI ULM BERBASIS PRESENSI BERGERAK</a:t>
              </a:r>
            </a:p>
          </p:txBody>
        </p:sp>
      </p:grpSp>
      <p:sp>
        <p:nvSpPr>
          <p:cNvPr id="50" name="Google Shape;695;p29">
            <a:extLst>
              <a:ext uri="{FF2B5EF4-FFF2-40B4-BE49-F238E27FC236}">
                <a16:creationId xmlns:a16="http://schemas.microsoft.com/office/drawing/2014/main" id="{0A32A140-A03D-4FBD-80E8-78A9762C3CDD}"/>
              </a:ext>
            </a:extLst>
          </p:cNvPr>
          <p:cNvSpPr txBox="1"/>
          <p:nvPr/>
        </p:nvSpPr>
        <p:spPr>
          <a:xfrm>
            <a:off x="3796350" y="2318910"/>
            <a:ext cx="1551300"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Ahmad Juhdi</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51" name="Google Shape;1433;p44">
            <a:extLst>
              <a:ext uri="{FF2B5EF4-FFF2-40B4-BE49-F238E27FC236}">
                <a16:creationId xmlns:a16="http://schemas.microsoft.com/office/drawing/2014/main" id="{624E6412-7A48-4C8D-A68B-90CB22B9CC8B}"/>
              </a:ext>
            </a:extLst>
          </p:cNvPr>
          <p:cNvSpPr txBox="1"/>
          <p:nvPr/>
        </p:nvSpPr>
        <p:spPr>
          <a:xfrm flipH="1">
            <a:off x="3732606" y="2640437"/>
            <a:ext cx="1824000" cy="379948"/>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200" dirty="0">
                <a:solidFill>
                  <a:srgbClr val="434343"/>
                </a:solidFill>
                <a:latin typeface="Roboto"/>
                <a:ea typeface="Roboto"/>
                <a:cs typeface="Roboto"/>
                <a:sym typeface="Roboto"/>
              </a:rPr>
              <a:t>NIM. 1611016210001</a:t>
            </a:r>
            <a:endParaRPr sz="1200" dirty="0">
              <a:solidFill>
                <a:srgbClr val="434343"/>
              </a:solidFill>
              <a:latin typeface="Roboto"/>
              <a:ea typeface="Roboto"/>
              <a:cs typeface="Roboto"/>
              <a:sym typeface="Roboto"/>
            </a:endParaRPr>
          </a:p>
        </p:txBody>
      </p:sp>
      <p:sp>
        <p:nvSpPr>
          <p:cNvPr id="52" name="Google Shape;695;p29">
            <a:extLst>
              <a:ext uri="{FF2B5EF4-FFF2-40B4-BE49-F238E27FC236}">
                <a16:creationId xmlns:a16="http://schemas.microsoft.com/office/drawing/2014/main" id="{8F55BBD5-8B8E-48BF-A6B8-9FC310FB2F57}"/>
              </a:ext>
            </a:extLst>
          </p:cNvPr>
          <p:cNvSpPr txBox="1"/>
          <p:nvPr/>
        </p:nvSpPr>
        <p:spPr>
          <a:xfrm>
            <a:off x="936536" y="3636033"/>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Radityo</a:t>
            </a:r>
            <a:r>
              <a:rPr lang="en-US" dirty="0">
                <a:solidFill>
                  <a:srgbClr val="434343"/>
                </a:solidFill>
                <a:latin typeface="Fira Sans Extra Condensed Medium"/>
                <a:ea typeface="Fira Sans Extra Condensed Medium"/>
                <a:cs typeface="Fira Sans Extra Condensed Medium"/>
                <a:sym typeface="Fira Sans Extra Condensed Medium"/>
              </a:rPr>
              <a:t> Adi Nugroho, ST., </a:t>
            </a:r>
            <a:r>
              <a:rPr lang="en-US" dirty="0" err="1">
                <a:solidFill>
                  <a:srgbClr val="434343"/>
                </a:solidFill>
                <a:latin typeface="Fira Sans Extra Condensed Medium"/>
                <a:ea typeface="Fira Sans Extra Condensed Medium"/>
                <a:cs typeface="Fira Sans Extra Condensed Medium"/>
                <a:sym typeface="Fira Sans Extra Condensed Medium"/>
              </a:rPr>
              <a:t>M.Kom</a:t>
            </a:r>
            <a:endParaRPr lang="en-US"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53" name="Google Shape;1433;p44">
            <a:extLst>
              <a:ext uri="{FF2B5EF4-FFF2-40B4-BE49-F238E27FC236}">
                <a16:creationId xmlns:a16="http://schemas.microsoft.com/office/drawing/2014/main" id="{F5A3000E-6BBE-42D2-ABE6-1648082BAFF1}"/>
              </a:ext>
            </a:extLst>
          </p:cNvPr>
          <p:cNvSpPr txBox="1"/>
          <p:nvPr/>
        </p:nvSpPr>
        <p:spPr>
          <a:xfrm flipH="1">
            <a:off x="1381211" y="3387022"/>
            <a:ext cx="1824000"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Pembimbing Utama</a:t>
            </a:r>
            <a:endParaRPr sz="1200" dirty="0">
              <a:solidFill>
                <a:srgbClr val="434343"/>
              </a:solidFill>
              <a:latin typeface="Roboto"/>
              <a:ea typeface="Roboto"/>
              <a:cs typeface="Roboto"/>
              <a:sym typeface="Roboto"/>
            </a:endParaRPr>
          </a:p>
        </p:txBody>
      </p:sp>
      <p:sp>
        <p:nvSpPr>
          <p:cNvPr id="54" name="Google Shape;695;p29">
            <a:extLst>
              <a:ext uri="{FF2B5EF4-FFF2-40B4-BE49-F238E27FC236}">
                <a16:creationId xmlns:a16="http://schemas.microsoft.com/office/drawing/2014/main" id="{C81B680B-B189-43BB-8754-324D6376EE95}"/>
              </a:ext>
            </a:extLst>
          </p:cNvPr>
          <p:cNvSpPr txBox="1"/>
          <p:nvPr/>
        </p:nvSpPr>
        <p:spPr>
          <a:xfrm>
            <a:off x="936536" y="4420189"/>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sv-SE" dirty="0">
                <a:solidFill>
                  <a:srgbClr val="434343"/>
                </a:solidFill>
                <a:latin typeface="Fira Sans Extra Condensed Medium"/>
                <a:ea typeface="Fira Sans Extra Condensed Medium"/>
                <a:cs typeface="Fira Sans Extra Condensed Medium"/>
                <a:sym typeface="Fira Sans Extra Condensed Medium"/>
              </a:rPr>
              <a:t>Friska Abadi, S.Kom., M.Kom</a:t>
            </a:r>
          </a:p>
        </p:txBody>
      </p:sp>
      <p:sp>
        <p:nvSpPr>
          <p:cNvPr id="80" name="Google Shape;1433;p44">
            <a:extLst>
              <a:ext uri="{FF2B5EF4-FFF2-40B4-BE49-F238E27FC236}">
                <a16:creationId xmlns:a16="http://schemas.microsoft.com/office/drawing/2014/main" id="{46EDC3FC-77AF-4D69-A2A0-D29A1A5755C8}"/>
              </a:ext>
            </a:extLst>
          </p:cNvPr>
          <p:cNvSpPr txBox="1"/>
          <p:nvPr/>
        </p:nvSpPr>
        <p:spPr>
          <a:xfrm flipH="1">
            <a:off x="1228145" y="4171178"/>
            <a:ext cx="1977066"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Pembimbing Pendamping</a:t>
            </a:r>
            <a:endParaRPr sz="1200" dirty="0">
              <a:solidFill>
                <a:srgbClr val="434343"/>
              </a:solidFill>
              <a:latin typeface="Roboto"/>
              <a:ea typeface="Roboto"/>
              <a:cs typeface="Roboto"/>
              <a:sym typeface="Roboto"/>
            </a:endParaRPr>
          </a:p>
        </p:txBody>
      </p:sp>
      <p:sp>
        <p:nvSpPr>
          <p:cNvPr id="81" name="Google Shape;695;p29">
            <a:extLst>
              <a:ext uri="{FF2B5EF4-FFF2-40B4-BE49-F238E27FC236}">
                <a16:creationId xmlns:a16="http://schemas.microsoft.com/office/drawing/2014/main" id="{E9A1A220-5BB8-4EE7-B4AB-FDFA0A56EDB1}"/>
              </a:ext>
            </a:extLst>
          </p:cNvPr>
          <p:cNvSpPr txBox="1"/>
          <p:nvPr/>
        </p:nvSpPr>
        <p:spPr>
          <a:xfrm>
            <a:off x="5647182" y="3567299"/>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it-IT" dirty="0">
                <a:solidFill>
                  <a:srgbClr val="434343"/>
                </a:solidFill>
                <a:latin typeface="Fira Sans Extra Condensed Medium"/>
                <a:ea typeface="Fira Sans Extra Condensed Medium"/>
                <a:cs typeface="Fira Sans Extra Condensed Medium"/>
                <a:sym typeface="Fira Sans Extra Condensed Medium"/>
              </a:rPr>
              <a:t>Andi Farmadi, S.Si., M.T</a:t>
            </a:r>
            <a:endParaRPr lang="sv-SE"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82" name="Google Shape;1433;p44">
            <a:extLst>
              <a:ext uri="{FF2B5EF4-FFF2-40B4-BE49-F238E27FC236}">
                <a16:creationId xmlns:a16="http://schemas.microsoft.com/office/drawing/2014/main" id="{2B13A3D7-8544-473C-9D89-AF1CD4A08B24}"/>
              </a:ext>
            </a:extLst>
          </p:cNvPr>
          <p:cNvSpPr txBox="1"/>
          <p:nvPr/>
        </p:nvSpPr>
        <p:spPr>
          <a:xfrm flipH="1">
            <a:off x="5938791" y="3318288"/>
            <a:ext cx="1977066"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Ketua Penguji</a:t>
            </a:r>
            <a:endParaRPr sz="1200" dirty="0">
              <a:solidFill>
                <a:srgbClr val="434343"/>
              </a:solidFill>
              <a:latin typeface="Roboto"/>
              <a:ea typeface="Roboto"/>
              <a:cs typeface="Roboto"/>
              <a:sym typeface="Roboto"/>
            </a:endParaRPr>
          </a:p>
        </p:txBody>
      </p:sp>
      <p:sp>
        <p:nvSpPr>
          <p:cNvPr id="83" name="Google Shape;695;p29">
            <a:extLst>
              <a:ext uri="{FF2B5EF4-FFF2-40B4-BE49-F238E27FC236}">
                <a16:creationId xmlns:a16="http://schemas.microsoft.com/office/drawing/2014/main" id="{3D837FCA-9746-4BCA-AB4A-8A993026B955}"/>
              </a:ext>
            </a:extLst>
          </p:cNvPr>
          <p:cNvSpPr txBox="1"/>
          <p:nvPr/>
        </p:nvSpPr>
        <p:spPr>
          <a:xfrm>
            <a:off x="5647182" y="4335372"/>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it-IT" dirty="0">
                <a:solidFill>
                  <a:srgbClr val="434343"/>
                </a:solidFill>
                <a:latin typeface="Fira Sans Extra Condensed Medium"/>
                <a:ea typeface="Fira Sans Extra Condensed Medium"/>
                <a:cs typeface="Fira Sans Extra Condensed Medium"/>
                <a:sym typeface="Fira Sans Extra Condensed Medium"/>
              </a:rPr>
              <a:t>Rudy Herteno, S.Kom.,M.Kom</a:t>
            </a:r>
          </a:p>
        </p:txBody>
      </p:sp>
      <p:sp>
        <p:nvSpPr>
          <p:cNvPr id="84" name="Google Shape;1433;p44">
            <a:extLst>
              <a:ext uri="{FF2B5EF4-FFF2-40B4-BE49-F238E27FC236}">
                <a16:creationId xmlns:a16="http://schemas.microsoft.com/office/drawing/2014/main" id="{565C81B4-3B14-4DAF-A90E-8E86EB7C865C}"/>
              </a:ext>
            </a:extLst>
          </p:cNvPr>
          <p:cNvSpPr txBox="1"/>
          <p:nvPr/>
        </p:nvSpPr>
        <p:spPr>
          <a:xfrm flipH="1">
            <a:off x="5938791" y="4086361"/>
            <a:ext cx="1977066"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Anggota Penguji</a:t>
            </a:r>
            <a:endParaRPr sz="1200" dirty="0">
              <a:solidFill>
                <a:srgbClr val="434343"/>
              </a:solidFill>
              <a:latin typeface="Roboto"/>
              <a:ea typeface="Roboto"/>
              <a:cs typeface="Roboto"/>
              <a:sym typeface="Roboto"/>
            </a:endParaRPr>
          </a:p>
        </p:txBody>
      </p:sp>
      <p:sp>
        <p:nvSpPr>
          <p:cNvPr id="22" name="Google Shape;644;p28">
            <a:extLst>
              <a:ext uri="{FF2B5EF4-FFF2-40B4-BE49-F238E27FC236}">
                <a16:creationId xmlns:a16="http://schemas.microsoft.com/office/drawing/2014/main" id="{A0CBA02B-B383-4269-8E28-3BF160672F83}"/>
              </a:ext>
            </a:extLst>
          </p:cNvPr>
          <p:cNvSpPr/>
          <p:nvPr/>
        </p:nvSpPr>
        <p:spPr>
          <a:xfrm rot="10800000">
            <a:off x="3489493" y="3015493"/>
            <a:ext cx="2123907" cy="54544"/>
          </a:xfrm>
          <a:custGeom>
            <a:avLst/>
            <a:gdLst/>
            <a:ahLst/>
            <a:cxnLst/>
            <a:rect l="l" t="t" r="r" b="b"/>
            <a:pathLst>
              <a:path w="57615" h="1" fill="none" extrusionOk="0">
                <a:moveTo>
                  <a:pt x="1" y="1"/>
                </a:moveTo>
                <a:lnTo>
                  <a:pt x="57615" y="1"/>
                </a:lnTo>
              </a:path>
            </a:pathLst>
          </a:custGeom>
          <a:noFill/>
          <a:ln w="33625" cap="rnd" cmpd="sng">
            <a:solidFill>
              <a:schemeClr val="accent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 name="Group 22">
            <a:extLst>
              <a:ext uri="{FF2B5EF4-FFF2-40B4-BE49-F238E27FC236}">
                <a16:creationId xmlns:a16="http://schemas.microsoft.com/office/drawing/2014/main" id="{FC5855DE-7BB5-4D1E-AE6B-62F80A5C2BFF}"/>
              </a:ext>
            </a:extLst>
          </p:cNvPr>
          <p:cNvGrpSpPr/>
          <p:nvPr/>
        </p:nvGrpSpPr>
        <p:grpSpPr>
          <a:xfrm>
            <a:off x="3198068" y="2917366"/>
            <a:ext cx="291425" cy="222950"/>
            <a:chOff x="5720697" y="4570710"/>
            <a:chExt cx="291425" cy="222950"/>
          </a:xfrm>
          <a:solidFill>
            <a:schemeClr val="accent1"/>
          </a:solidFill>
        </p:grpSpPr>
        <p:sp>
          <p:nvSpPr>
            <p:cNvPr id="24" name="Google Shape;2116;p40">
              <a:extLst>
                <a:ext uri="{FF2B5EF4-FFF2-40B4-BE49-F238E27FC236}">
                  <a16:creationId xmlns:a16="http://schemas.microsoft.com/office/drawing/2014/main" id="{64F06CEF-CBA4-4661-AB07-C18255F1FDD9}"/>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117;p40">
              <a:extLst>
                <a:ext uri="{FF2B5EF4-FFF2-40B4-BE49-F238E27FC236}">
                  <a16:creationId xmlns:a16="http://schemas.microsoft.com/office/drawing/2014/main" id="{C0964841-85B6-48E1-AFE1-17345C1FF78B}"/>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6" name="Group 25">
            <a:extLst>
              <a:ext uri="{FF2B5EF4-FFF2-40B4-BE49-F238E27FC236}">
                <a16:creationId xmlns:a16="http://schemas.microsoft.com/office/drawing/2014/main" id="{4A9A6DD4-9843-4E7B-9950-01A9C6D0D1B8}"/>
              </a:ext>
            </a:extLst>
          </p:cNvPr>
          <p:cNvGrpSpPr/>
          <p:nvPr/>
        </p:nvGrpSpPr>
        <p:grpSpPr>
          <a:xfrm rot="10800000">
            <a:off x="5574476" y="2902968"/>
            <a:ext cx="291425" cy="222950"/>
            <a:chOff x="5720697" y="4570710"/>
            <a:chExt cx="291425" cy="222950"/>
          </a:xfrm>
          <a:solidFill>
            <a:schemeClr val="accent1"/>
          </a:solidFill>
        </p:grpSpPr>
        <p:sp>
          <p:nvSpPr>
            <p:cNvPr id="27" name="Google Shape;2116;p40">
              <a:extLst>
                <a:ext uri="{FF2B5EF4-FFF2-40B4-BE49-F238E27FC236}">
                  <a16:creationId xmlns:a16="http://schemas.microsoft.com/office/drawing/2014/main" id="{4605964A-F0B7-4E21-8A7B-06BA44C75A81}"/>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117;p40">
              <a:extLst>
                <a:ext uri="{FF2B5EF4-FFF2-40B4-BE49-F238E27FC236}">
                  <a16:creationId xmlns:a16="http://schemas.microsoft.com/office/drawing/2014/main" id="{7D38727C-6F67-494D-BB1D-BC5DD0EE81BE}"/>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723549"/>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API (Application Programming Interface) adalah sekumpulan fungsi, perintah dan protocol yang dapat digunakan oleh pengembang aplikasi pada saat membangun perangkat lunak untuk sistem operasi tertentu.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a:t>
            </a: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3" y="1288206"/>
            <a:ext cx="3751046"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Application Programming Interface (API)</a:t>
            </a:r>
          </a:p>
        </p:txBody>
      </p:sp>
      <p:grpSp>
        <p:nvGrpSpPr>
          <p:cNvPr id="5" name="Google Shape;1215;p28">
            <a:extLst>
              <a:ext uri="{FF2B5EF4-FFF2-40B4-BE49-F238E27FC236}">
                <a16:creationId xmlns:a16="http://schemas.microsoft.com/office/drawing/2014/main" id="{5461AB2A-D2D6-4534-9C04-F5AD8CA76DA1}"/>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E9DE90B3-FF5B-4094-89D5-13BB945D6112}"/>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EA62AFBC-C384-48D5-BFDE-8724E4922FF5}"/>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8749FF12-FA81-4A5C-8861-F05AFEA6FFCC}"/>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EDC40333-3942-4527-90A9-E8E7AA0137ED}"/>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CB4905B2-1D61-446C-ABB3-F530967706C4}"/>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E5760D68-DBD4-46FD-A096-EE10918EF314}"/>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82D96546-B599-4FF6-B6E8-38E9D834F132}"/>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CA2635AF-0599-49B1-B478-F07525D284B4}"/>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383D36BE-68C3-4B7F-9FF8-1D6CCA57AAD4}"/>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D20D4126-B75E-4174-883D-DC85AAF83655}"/>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4341870C-25E0-4462-8375-75FA40E71764}"/>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9B66B6FC-B1CB-41FB-8A22-39C41217C12D}"/>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8D726899-A8EC-4A66-9D03-10AE24597549}"/>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AA20F5FE-C680-4D78-B625-9F65BF346C4C}"/>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54B21CAD-93A3-466A-A587-E5049CE6E4A9}"/>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B960AB68-C588-40B4-BF8F-78BCCF3103E4}"/>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D2E8D757-52EA-49EB-96C7-2B4E5209C60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D78F4365-31FA-4946-8747-D8CDD5033D34}"/>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FF76854F-585E-4CEB-B9B9-BC6B87C2B644}"/>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C5F1A415-DB00-45AE-8CD3-6FF35643C468}"/>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2C5B0D4E-A3BF-4C04-BE92-3350410A98B9}"/>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C784075E-530A-48F6-8571-A5C5D1250440}"/>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DBD36939-CC3E-4683-B8B3-CDB68E2E97D5}"/>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555D75C8-8BFD-4DD0-BAC7-747634C8E723}"/>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7FF68329-07B6-468D-AC3F-6E2B3E3163C0}"/>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FBC2A687-6A2C-4F0A-A72B-00301A85A7EA}"/>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5BACEE2F-6FA9-49D7-A580-2177F3D75BA2}"/>
              </a:ext>
            </a:extLst>
          </p:cNvPr>
          <p:cNvGrpSpPr/>
          <p:nvPr/>
        </p:nvGrpSpPr>
        <p:grpSpPr>
          <a:xfrm>
            <a:off x="-60996" y="4253260"/>
            <a:ext cx="1103613" cy="890240"/>
            <a:chOff x="1259262" y="3408616"/>
            <a:chExt cx="1103613" cy="890240"/>
          </a:xfrm>
        </p:grpSpPr>
        <p:sp>
          <p:nvSpPr>
            <p:cNvPr id="33" name="Google Shape;2433;p44">
              <a:extLst>
                <a:ext uri="{FF2B5EF4-FFF2-40B4-BE49-F238E27FC236}">
                  <a16:creationId xmlns:a16="http://schemas.microsoft.com/office/drawing/2014/main" id="{64F9761E-C8C3-46F1-B1E3-8264BBBE409C}"/>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421C58B9-2653-4864-AAC6-72D7BE344325}"/>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928BDA54-0055-4350-B1B3-8AB72C8EF89A}"/>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27C3D376-9199-4D34-BB18-8B573AC9581B}"/>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A3712F0C-7A71-4E37-8801-496D6DAAD542}"/>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D04B23C0-1E77-4C51-ACDE-CA7058C6BEED}"/>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352AC51C-BC67-4DEC-8C75-E4F20667FD4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4E304B43-FBD8-4052-955B-1A6941C14FEC}"/>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B26F1B19-2519-4F00-BC44-DF6E738DF272}"/>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978FD97E-161F-4645-A7A6-E323803C713A}"/>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6696198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Batasan Masalah</a:t>
            </a:r>
            <a:endParaRPr dirty="0"/>
          </a:p>
        </p:txBody>
      </p:sp>
      <p:sp>
        <p:nvSpPr>
          <p:cNvPr id="3" name="Google Shape;1160;p39">
            <a:extLst>
              <a:ext uri="{FF2B5EF4-FFF2-40B4-BE49-F238E27FC236}">
                <a16:creationId xmlns:a16="http://schemas.microsoft.com/office/drawing/2014/main" id="{1AC40C2D-E8E7-45BA-9D83-4DA2378ABF32}"/>
              </a:ext>
            </a:extLst>
          </p:cNvPr>
          <p:cNvSpPr txBox="1"/>
          <p:nvPr/>
        </p:nvSpPr>
        <p:spPr>
          <a:xfrm flipH="1">
            <a:off x="990846" y="1086647"/>
            <a:ext cx="6144243" cy="297020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200" dirty="0">
                <a:solidFill>
                  <a:schemeClr val="tx1"/>
                </a:solidFill>
                <a:latin typeface="Roboto"/>
                <a:ea typeface="Roboto"/>
                <a:cs typeface="Roboto"/>
                <a:sym typeface="Roboto"/>
              </a:rPr>
              <a:t>Aplikasi berbasis mobile (iOS dan Android).</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mendeteksi Fake GPS untuk Android yang belum di Root.</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tidak mendeteksi Root dan Jailbreak.</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tidak mendukung Face Recognition.</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tidak terintegrasi dengan sistem Payroll.</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membutuhkan minimal android versi Lolipop (5.1) dan iOS versi 10.</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Database yang digunakan berbasis SQL.</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digunakan oleh pegawai ULM.</a:t>
            </a:r>
          </a:p>
        </p:txBody>
      </p:sp>
      <p:sp>
        <p:nvSpPr>
          <p:cNvPr id="6" name="Google Shape;644;p28">
            <a:extLst>
              <a:ext uri="{FF2B5EF4-FFF2-40B4-BE49-F238E27FC236}">
                <a16:creationId xmlns:a16="http://schemas.microsoft.com/office/drawing/2014/main" id="{2F020258-2EDD-429C-9973-C0DE2C8802E5}"/>
              </a:ext>
            </a:extLst>
          </p:cNvPr>
          <p:cNvSpPr/>
          <p:nvPr/>
        </p:nvSpPr>
        <p:spPr>
          <a:xfrm rot="5400000">
            <a:off x="-582907" y="2575256"/>
            <a:ext cx="2916561" cy="46638"/>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 name="Google Shape;1215;p28">
            <a:extLst>
              <a:ext uri="{FF2B5EF4-FFF2-40B4-BE49-F238E27FC236}">
                <a16:creationId xmlns:a16="http://schemas.microsoft.com/office/drawing/2014/main" id="{BC423E70-4975-45BC-A80E-18F96E6412CA}"/>
              </a:ext>
            </a:extLst>
          </p:cNvPr>
          <p:cNvGrpSpPr/>
          <p:nvPr/>
        </p:nvGrpSpPr>
        <p:grpSpPr>
          <a:xfrm rot="1975316">
            <a:off x="8227873" y="4224783"/>
            <a:ext cx="505597" cy="574530"/>
            <a:chOff x="2567937" y="1575025"/>
            <a:chExt cx="505597" cy="574530"/>
          </a:xfrm>
        </p:grpSpPr>
        <p:sp>
          <p:nvSpPr>
            <p:cNvPr id="7" name="Google Shape;1216;p28">
              <a:extLst>
                <a:ext uri="{FF2B5EF4-FFF2-40B4-BE49-F238E27FC236}">
                  <a16:creationId xmlns:a16="http://schemas.microsoft.com/office/drawing/2014/main" id="{1F76B212-7E1D-49DA-9ED0-651A720DD4FC}"/>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7;p28">
              <a:extLst>
                <a:ext uri="{FF2B5EF4-FFF2-40B4-BE49-F238E27FC236}">
                  <a16:creationId xmlns:a16="http://schemas.microsoft.com/office/drawing/2014/main" id="{64C1C1E1-988E-4827-8E0D-1ED299B96D08}"/>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8;p28">
              <a:extLst>
                <a:ext uri="{FF2B5EF4-FFF2-40B4-BE49-F238E27FC236}">
                  <a16:creationId xmlns:a16="http://schemas.microsoft.com/office/drawing/2014/main" id="{8857D872-E5FA-482B-A1FA-BB86C381FB46}"/>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19;p28">
              <a:extLst>
                <a:ext uri="{FF2B5EF4-FFF2-40B4-BE49-F238E27FC236}">
                  <a16:creationId xmlns:a16="http://schemas.microsoft.com/office/drawing/2014/main" id="{E12FE489-0530-4915-9125-33E4A5589712}"/>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0;p28">
              <a:extLst>
                <a:ext uri="{FF2B5EF4-FFF2-40B4-BE49-F238E27FC236}">
                  <a16:creationId xmlns:a16="http://schemas.microsoft.com/office/drawing/2014/main" id="{37A5FA39-9815-4CC6-A04A-AB02162C2798}"/>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1;p28">
              <a:extLst>
                <a:ext uri="{FF2B5EF4-FFF2-40B4-BE49-F238E27FC236}">
                  <a16:creationId xmlns:a16="http://schemas.microsoft.com/office/drawing/2014/main" id="{7B857458-17F3-4E79-B373-430514245ED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2;p28">
              <a:extLst>
                <a:ext uri="{FF2B5EF4-FFF2-40B4-BE49-F238E27FC236}">
                  <a16:creationId xmlns:a16="http://schemas.microsoft.com/office/drawing/2014/main" id="{553A9CF5-B203-40C6-8609-08D852A276FC}"/>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3;p28">
              <a:extLst>
                <a:ext uri="{FF2B5EF4-FFF2-40B4-BE49-F238E27FC236}">
                  <a16:creationId xmlns:a16="http://schemas.microsoft.com/office/drawing/2014/main" id="{B9BD8797-71D0-4012-BE19-5BC9898894D9}"/>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4;p28">
              <a:extLst>
                <a:ext uri="{FF2B5EF4-FFF2-40B4-BE49-F238E27FC236}">
                  <a16:creationId xmlns:a16="http://schemas.microsoft.com/office/drawing/2014/main" id="{5651883A-0AB3-4360-8C85-3719C8DB4AB2}"/>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5;p28">
              <a:extLst>
                <a:ext uri="{FF2B5EF4-FFF2-40B4-BE49-F238E27FC236}">
                  <a16:creationId xmlns:a16="http://schemas.microsoft.com/office/drawing/2014/main" id="{1DF99A0C-E8F3-4A8B-A2AD-62E6FB4B48A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6;p28">
              <a:extLst>
                <a:ext uri="{FF2B5EF4-FFF2-40B4-BE49-F238E27FC236}">
                  <a16:creationId xmlns:a16="http://schemas.microsoft.com/office/drawing/2014/main" id="{1AD1AC87-ABB8-4694-AA17-0170928978F9}"/>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7;p28">
              <a:extLst>
                <a:ext uri="{FF2B5EF4-FFF2-40B4-BE49-F238E27FC236}">
                  <a16:creationId xmlns:a16="http://schemas.microsoft.com/office/drawing/2014/main" id="{003A225C-370E-4BB0-B22D-63CAFB1E79C7}"/>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8;p28">
              <a:extLst>
                <a:ext uri="{FF2B5EF4-FFF2-40B4-BE49-F238E27FC236}">
                  <a16:creationId xmlns:a16="http://schemas.microsoft.com/office/drawing/2014/main" id="{A68459BE-823E-4231-834C-546BB829D0A5}"/>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9;p28">
              <a:extLst>
                <a:ext uri="{FF2B5EF4-FFF2-40B4-BE49-F238E27FC236}">
                  <a16:creationId xmlns:a16="http://schemas.microsoft.com/office/drawing/2014/main" id="{0D32B429-5321-4A08-BA82-D3CC3E2979CF}"/>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1" name="Google Shape;1191;p28">
            <a:extLst>
              <a:ext uri="{FF2B5EF4-FFF2-40B4-BE49-F238E27FC236}">
                <a16:creationId xmlns:a16="http://schemas.microsoft.com/office/drawing/2014/main" id="{46EAAA79-0EE1-4C74-89B4-F83A8AE4DF78}"/>
              </a:ext>
            </a:extLst>
          </p:cNvPr>
          <p:cNvGrpSpPr/>
          <p:nvPr/>
        </p:nvGrpSpPr>
        <p:grpSpPr>
          <a:xfrm rot="403961">
            <a:off x="8360826" y="220290"/>
            <a:ext cx="365560" cy="450589"/>
            <a:chOff x="7307954" y="1698963"/>
            <a:chExt cx="365560" cy="450589"/>
          </a:xfrm>
        </p:grpSpPr>
        <p:sp>
          <p:nvSpPr>
            <p:cNvPr id="22" name="Google Shape;1192;p28">
              <a:extLst>
                <a:ext uri="{FF2B5EF4-FFF2-40B4-BE49-F238E27FC236}">
                  <a16:creationId xmlns:a16="http://schemas.microsoft.com/office/drawing/2014/main" id="{E023C9BD-EF77-42E8-B404-FB2F2134AC1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3;p28">
              <a:extLst>
                <a:ext uri="{FF2B5EF4-FFF2-40B4-BE49-F238E27FC236}">
                  <a16:creationId xmlns:a16="http://schemas.microsoft.com/office/drawing/2014/main" id="{BB0A3EC2-0869-40D9-A9D6-1A137816FDA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4;p28">
              <a:extLst>
                <a:ext uri="{FF2B5EF4-FFF2-40B4-BE49-F238E27FC236}">
                  <a16:creationId xmlns:a16="http://schemas.microsoft.com/office/drawing/2014/main" id="{413A04C7-5C94-43C3-BAF8-15C805DAAFA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5;p28">
              <a:extLst>
                <a:ext uri="{FF2B5EF4-FFF2-40B4-BE49-F238E27FC236}">
                  <a16:creationId xmlns:a16="http://schemas.microsoft.com/office/drawing/2014/main" id="{6FAC0C1A-E4BA-42EC-9A35-3D86A15BB018}"/>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6;p28">
              <a:extLst>
                <a:ext uri="{FF2B5EF4-FFF2-40B4-BE49-F238E27FC236}">
                  <a16:creationId xmlns:a16="http://schemas.microsoft.com/office/drawing/2014/main" id="{8AE5E3BF-9E48-4275-914B-01F67CA0E6FF}"/>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7;p28">
              <a:extLst>
                <a:ext uri="{FF2B5EF4-FFF2-40B4-BE49-F238E27FC236}">
                  <a16:creationId xmlns:a16="http://schemas.microsoft.com/office/drawing/2014/main" id="{008A2F63-3DE4-4815-81D0-156667C14C51}"/>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8;p28">
              <a:extLst>
                <a:ext uri="{FF2B5EF4-FFF2-40B4-BE49-F238E27FC236}">
                  <a16:creationId xmlns:a16="http://schemas.microsoft.com/office/drawing/2014/main" id="{21B420F0-A010-456F-879D-D7B99F6FC587}"/>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9;p28">
              <a:extLst>
                <a:ext uri="{FF2B5EF4-FFF2-40B4-BE49-F238E27FC236}">
                  <a16:creationId xmlns:a16="http://schemas.microsoft.com/office/drawing/2014/main" id="{543E9CF0-6668-43F3-8C59-915A447AA193}"/>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0;p28">
              <a:extLst>
                <a:ext uri="{FF2B5EF4-FFF2-40B4-BE49-F238E27FC236}">
                  <a16:creationId xmlns:a16="http://schemas.microsoft.com/office/drawing/2014/main" id="{BCB341EB-9EBA-493A-85E5-CF4B36F9B1BA}"/>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1;p28">
              <a:extLst>
                <a:ext uri="{FF2B5EF4-FFF2-40B4-BE49-F238E27FC236}">
                  <a16:creationId xmlns:a16="http://schemas.microsoft.com/office/drawing/2014/main" id="{37D9A7B8-C1CA-4AA9-A3A5-D4882E8D3422}"/>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202;p28">
              <a:extLst>
                <a:ext uri="{FF2B5EF4-FFF2-40B4-BE49-F238E27FC236}">
                  <a16:creationId xmlns:a16="http://schemas.microsoft.com/office/drawing/2014/main" id="{C70F2D54-916D-4236-8027-2B11E69F96C4}"/>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3" name="Google Shape;2432;p44">
            <a:extLst>
              <a:ext uri="{FF2B5EF4-FFF2-40B4-BE49-F238E27FC236}">
                <a16:creationId xmlns:a16="http://schemas.microsoft.com/office/drawing/2014/main" id="{03A88769-CD9F-43B8-92A9-5BD64803DC86}"/>
              </a:ext>
            </a:extLst>
          </p:cNvPr>
          <p:cNvGrpSpPr/>
          <p:nvPr/>
        </p:nvGrpSpPr>
        <p:grpSpPr>
          <a:xfrm>
            <a:off x="-60996" y="4241159"/>
            <a:ext cx="1103613" cy="890240"/>
            <a:chOff x="1259262" y="3408616"/>
            <a:chExt cx="1103613" cy="890240"/>
          </a:xfrm>
        </p:grpSpPr>
        <p:sp>
          <p:nvSpPr>
            <p:cNvPr id="34" name="Google Shape;2433;p44">
              <a:extLst>
                <a:ext uri="{FF2B5EF4-FFF2-40B4-BE49-F238E27FC236}">
                  <a16:creationId xmlns:a16="http://schemas.microsoft.com/office/drawing/2014/main" id="{E7893D26-8B15-4B53-8074-48C3A6418CB6}"/>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4;p44">
              <a:extLst>
                <a:ext uri="{FF2B5EF4-FFF2-40B4-BE49-F238E27FC236}">
                  <a16:creationId xmlns:a16="http://schemas.microsoft.com/office/drawing/2014/main" id="{947F7B77-8024-43DB-B627-407B90489B35}"/>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5;p44">
              <a:extLst>
                <a:ext uri="{FF2B5EF4-FFF2-40B4-BE49-F238E27FC236}">
                  <a16:creationId xmlns:a16="http://schemas.microsoft.com/office/drawing/2014/main" id="{AB2F2355-5CA1-482B-805F-C6C7F9C93064}"/>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6;p44">
              <a:extLst>
                <a:ext uri="{FF2B5EF4-FFF2-40B4-BE49-F238E27FC236}">
                  <a16:creationId xmlns:a16="http://schemas.microsoft.com/office/drawing/2014/main" id="{3190DD20-39F6-471B-8062-FB5D25BD6679}"/>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7;p44">
              <a:extLst>
                <a:ext uri="{FF2B5EF4-FFF2-40B4-BE49-F238E27FC236}">
                  <a16:creationId xmlns:a16="http://schemas.microsoft.com/office/drawing/2014/main" id="{35ECA9D9-99EC-494B-8EF3-1BB2524999A5}"/>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8;p44">
              <a:extLst>
                <a:ext uri="{FF2B5EF4-FFF2-40B4-BE49-F238E27FC236}">
                  <a16:creationId xmlns:a16="http://schemas.microsoft.com/office/drawing/2014/main" id="{6E053733-7E03-4854-82A3-654DE03C7E85}"/>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9;p44">
              <a:extLst>
                <a:ext uri="{FF2B5EF4-FFF2-40B4-BE49-F238E27FC236}">
                  <a16:creationId xmlns:a16="http://schemas.microsoft.com/office/drawing/2014/main" id="{B747B47F-C320-4E58-BEEE-DB6C83F6518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0;p44">
              <a:extLst>
                <a:ext uri="{FF2B5EF4-FFF2-40B4-BE49-F238E27FC236}">
                  <a16:creationId xmlns:a16="http://schemas.microsoft.com/office/drawing/2014/main" id="{6358FE53-2A4A-410B-A68D-636961D46EB9}"/>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1;p44">
              <a:extLst>
                <a:ext uri="{FF2B5EF4-FFF2-40B4-BE49-F238E27FC236}">
                  <a16:creationId xmlns:a16="http://schemas.microsoft.com/office/drawing/2014/main" id="{01D6A470-BA7D-496A-9489-BC27771DEF8B}"/>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42;p44">
              <a:extLst>
                <a:ext uri="{FF2B5EF4-FFF2-40B4-BE49-F238E27FC236}">
                  <a16:creationId xmlns:a16="http://schemas.microsoft.com/office/drawing/2014/main" id="{AF9DA849-FED1-45D5-8255-0524F81E7708}"/>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4" name="Group 43">
            <a:extLst>
              <a:ext uri="{FF2B5EF4-FFF2-40B4-BE49-F238E27FC236}">
                <a16:creationId xmlns:a16="http://schemas.microsoft.com/office/drawing/2014/main" id="{3E6C1E69-4E2A-40E2-AB82-0764EF10F8BA}"/>
              </a:ext>
            </a:extLst>
          </p:cNvPr>
          <p:cNvGrpSpPr/>
          <p:nvPr/>
        </p:nvGrpSpPr>
        <p:grpSpPr>
          <a:xfrm rot="16200000">
            <a:off x="718253" y="4025464"/>
            <a:ext cx="291425" cy="222950"/>
            <a:chOff x="5720697" y="4570710"/>
            <a:chExt cx="291425" cy="222950"/>
          </a:xfrm>
          <a:solidFill>
            <a:schemeClr val="accent2"/>
          </a:solidFill>
        </p:grpSpPr>
        <p:sp>
          <p:nvSpPr>
            <p:cNvPr id="45" name="Google Shape;2116;p40">
              <a:extLst>
                <a:ext uri="{FF2B5EF4-FFF2-40B4-BE49-F238E27FC236}">
                  <a16:creationId xmlns:a16="http://schemas.microsoft.com/office/drawing/2014/main" id="{1637C2CE-E527-4B40-8954-756840BCD004}"/>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117;p40">
              <a:extLst>
                <a:ext uri="{FF2B5EF4-FFF2-40B4-BE49-F238E27FC236}">
                  <a16:creationId xmlns:a16="http://schemas.microsoft.com/office/drawing/2014/main" id="{415F1D00-B9CF-4F81-9267-F149AF89D14E}"/>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42654213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iteratur Terdahulu</a:t>
            </a:r>
            <a:endParaRPr dirty="0"/>
          </a:p>
        </p:txBody>
      </p:sp>
      <p:sp>
        <p:nvSpPr>
          <p:cNvPr id="9" name="Google Shape;1159;p39">
            <a:extLst>
              <a:ext uri="{FF2B5EF4-FFF2-40B4-BE49-F238E27FC236}">
                <a16:creationId xmlns:a16="http://schemas.microsoft.com/office/drawing/2014/main" id="{9BFE1F48-EC13-49FA-A03C-B8F0C9B3EC69}"/>
              </a:ext>
            </a:extLst>
          </p:cNvPr>
          <p:cNvSpPr txBox="1"/>
          <p:nvPr/>
        </p:nvSpPr>
        <p:spPr>
          <a:xfrm flipH="1">
            <a:off x="4475754" y="1359651"/>
            <a:ext cx="2779619" cy="263913"/>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re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hasisw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Berbasis</a:t>
            </a:r>
            <a:r>
              <a:rPr lang="en-US" sz="1100" dirty="0">
                <a:solidFill>
                  <a:srgbClr val="434343"/>
                </a:solidFill>
                <a:latin typeface="Fira Sans Extra Condensed Medium"/>
                <a:ea typeface="Fira Sans Extra Condensed Medium"/>
                <a:cs typeface="Fira Sans Extra Condensed Medium"/>
                <a:sym typeface="Fira Sans Extra Condensed Medium"/>
              </a:rPr>
              <a:t> Web</a:t>
            </a:r>
          </a:p>
        </p:txBody>
      </p:sp>
      <p:sp>
        <p:nvSpPr>
          <p:cNvPr id="10" name="Google Shape;1160;p39">
            <a:extLst>
              <a:ext uri="{FF2B5EF4-FFF2-40B4-BE49-F238E27FC236}">
                <a16:creationId xmlns:a16="http://schemas.microsoft.com/office/drawing/2014/main" id="{95686EF2-9B37-472A-90C9-8C0681DAFCE5}"/>
              </a:ext>
            </a:extLst>
          </p:cNvPr>
          <p:cNvSpPr txBox="1"/>
          <p:nvPr/>
        </p:nvSpPr>
        <p:spPr>
          <a:xfrm flipH="1">
            <a:off x="4472144" y="1552111"/>
            <a:ext cx="2303956" cy="31559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000" dirty="0">
                <a:solidFill>
                  <a:srgbClr val="434343"/>
                </a:solidFill>
                <a:latin typeface="Roboto"/>
                <a:ea typeface="Roboto"/>
                <a:cs typeface="Roboto"/>
                <a:sym typeface="Roboto"/>
              </a:rPr>
              <a:t>Responsif / Adaptif Berbasis Web</a:t>
            </a:r>
            <a:endParaRPr sz="1000" dirty="0">
              <a:solidFill>
                <a:srgbClr val="434343"/>
              </a:solidFill>
              <a:latin typeface="Roboto"/>
              <a:ea typeface="Roboto"/>
              <a:cs typeface="Roboto"/>
              <a:sym typeface="Roboto"/>
            </a:endParaRPr>
          </a:p>
        </p:txBody>
      </p:sp>
      <p:sp>
        <p:nvSpPr>
          <p:cNvPr id="14" name="Google Shape;1159;p39">
            <a:extLst>
              <a:ext uri="{FF2B5EF4-FFF2-40B4-BE49-F238E27FC236}">
                <a16:creationId xmlns:a16="http://schemas.microsoft.com/office/drawing/2014/main" id="{9EDFB89D-B2FB-457C-84D6-7D8EF584C038}"/>
              </a:ext>
            </a:extLst>
          </p:cNvPr>
          <p:cNvSpPr txBox="1"/>
          <p:nvPr/>
        </p:nvSpPr>
        <p:spPr>
          <a:xfrm flipH="1">
            <a:off x="3370598" y="1281531"/>
            <a:ext cx="891809" cy="4812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Hendri</a:t>
            </a:r>
            <a:r>
              <a:rPr lang="en-US" dirty="0">
                <a:solidFill>
                  <a:srgbClr val="434343"/>
                </a:solidFill>
                <a:latin typeface="Fira Sans Extra Condensed Medium"/>
                <a:ea typeface="Fira Sans Extra Condensed Medium"/>
                <a:cs typeface="Fira Sans Extra Condensed Medium"/>
                <a:sym typeface="Fira Sans Extra Condensed Medium"/>
              </a:rPr>
              <a:t> </a:t>
            </a:r>
            <a:r>
              <a:rPr lang="en-US" dirty="0" err="1">
                <a:solidFill>
                  <a:srgbClr val="434343"/>
                </a:solidFill>
                <a:latin typeface="Fira Sans Extra Condensed Medium"/>
                <a:ea typeface="Fira Sans Extra Condensed Medium"/>
                <a:cs typeface="Fira Sans Extra Condensed Medium"/>
                <a:sym typeface="Fira Sans Extra Condensed Medium"/>
              </a:rPr>
              <a:t>Ariyanto</a:t>
            </a:r>
            <a:endParaRPr lang="en-US"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2688305" y="2999047"/>
            <a:ext cx="3466556"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Google Shape;760;p23">
            <a:extLst>
              <a:ext uri="{FF2B5EF4-FFF2-40B4-BE49-F238E27FC236}">
                <a16:creationId xmlns:a16="http://schemas.microsoft.com/office/drawing/2014/main" id="{03DB34C3-B88A-4019-9F0C-AC2ABE21828C}"/>
              </a:ext>
            </a:extLst>
          </p:cNvPr>
          <p:cNvSpPr/>
          <p:nvPr/>
        </p:nvSpPr>
        <p:spPr>
          <a:xfrm>
            <a:off x="4349022" y="1440085"/>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 name="Google Shape;1160;p39">
            <a:extLst>
              <a:ext uri="{FF2B5EF4-FFF2-40B4-BE49-F238E27FC236}">
                <a16:creationId xmlns:a16="http://schemas.microsoft.com/office/drawing/2014/main" id="{A7E8CD41-9CAF-491F-83A0-ED8B664A0170}"/>
              </a:ext>
            </a:extLst>
          </p:cNvPr>
          <p:cNvSpPr txBox="1"/>
          <p:nvPr/>
        </p:nvSpPr>
        <p:spPr>
          <a:xfrm flipH="1">
            <a:off x="4472144" y="1770438"/>
            <a:ext cx="2303956" cy="205668"/>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800" dirty="0">
                <a:solidFill>
                  <a:srgbClr val="434343"/>
                </a:solidFill>
                <a:latin typeface="Roboto"/>
                <a:ea typeface="Roboto"/>
                <a:cs typeface="Roboto"/>
                <a:sym typeface="Roboto"/>
              </a:rPr>
              <a:t>PHP(Hypertext Preprocessor)</a:t>
            </a:r>
          </a:p>
        </p:txBody>
      </p:sp>
      <p:sp>
        <p:nvSpPr>
          <p:cNvPr id="4" name="Google Shape;1159;p39">
            <a:extLst>
              <a:ext uri="{FF2B5EF4-FFF2-40B4-BE49-F238E27FC236}">
                <a16:creationId xmlns:a16="http://schemas.microsoft.com/office/drawing/2014/main" id="{F4FB4B7D-09AB-41D4-92DC-FF25B24C7F8C}"/>
              </a:ext>
            </a:extLst>
          </p:cNvPr>
          <p:cNvSpPr txBox="1"/>
          <p:nvPr/>
        </p:nvSpPr>
        <p:spPr>
          <a:xfrm flipH="1">
            <a:off x="0" y="2518909"/>
            <a:ext cx="4373872" cy="263913"/>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re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epegawai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elurah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teknologi</a:t>
            </a:r>
            <a:r>
              <a:rPr lang="en-US" sz="1100" dirty="0">
                <a:solidFill>
                  <a:srgbClr val="434343"/>
                </a:solidFill>
                <a:latin typeface="Fira Sans Extra Condensed Medium"/>
                <a:ea typeface="Fira Sans Extra Condensed Medium"/>
                <a:cs typeface="Fira Sans Extra Condensed Medium"/>
                <a:sym typeface="Fira Sans Extra Condensed Medium"/>
              </a:rPr>
              <a:t> fingerprint </a:t>
            </a:r>
          </a:p>
        </p:txBody>
      </p:sp>
      <p:sp>
        <p:nvSpPr>
          <p:cNvPr id="13" name="Google Shape;1160;p39">
            <a:extLst>
              <a:ext uri="{FF2B5EF4-FFF2-40B4-BE49-F238E27FC236}">
                <a16:creationId xmlns:a16="http://schemas.microsoft.com/office/drawing/2014/main" id="{C7EDF6AE-98E0-4769-BB22-36D6DCF87AB8}"/>
              </a:ext>
            </a:extLst>
          </p:cNvPr>
          <p:cNvSpPr txBox="1"/>
          <p:nvPr/>
        </p:nvSpPr>
        <p:spPr>
          <a:xfrm flipH="1">
            <a:off x="2169197" y="2729529"/>
            <a:ext cx="2161368" cy="315596"/>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15" name="Google Shape;1159;p39">
            <a:extLst>
              <a:ext uri="{FF2B5EF4-FFF2-40B4-BE49-F238E27FC236}">
                <a16:creationId xmlns:a16="http://schemas.microsoft.com/office/drawing/2014/main" id="{F28C26E1-BD84-4FC8-AB8C-92F73BBD57B4}"/>
              </a:ext>
            </a:extLst>
          </p:cNvPr>
          <p:cNvSpPr txBox="1"/>
          <p:nvPr/>
        </p:nvSpPr>
        <p:spPr>
          <a:xfrm flipH="1">
            <a:off x="4472144" y="2519799"/>
            <a:ext cx="891809" cy="4812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Dhanni</a:t>
            </a:r>
            <a:endParaRPr lang="en-US" dirty="0">
              <a:solidFill>
                <a:srgbClr val="434343"/>
              </a:solidFill>
              <a:latin typeface="Fira Sans Extra Condensed Medium"/>
              <a:ea typeface="Fira Sans Extra Condensed Medium"/>
              <a:cs typeface="Fira Sans Extra Condensed Medium"/>
              <a:sym typeface="Fira Sans Extra Condensed Medium"/>
            </a:endParaRPr>
          </a:p>
          <a:p>
            <a:pPr marL="0" lvl="0" indent="0"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Wibawa</a:t>
            </a:r>
            <a:endParaRPr lang="en-US"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6" name="Google Shape;760;p23">
            <a:extLst>
              <a:ext uri="{FF2B5EF4-FFF2-40B4-BE49-F238E27FC236}">
                <a16:creationId xmlns:a16="http://schemas.microsoft.com/office/drawing/2014/main" id="{59877BD0-8D65-4A5E-ACF0-FB767DE4D905}"/>
              </a:ext>
            </a:extLst>
          </p:cNvPr>
          <p:cNvSpPr/>
          <p:nvPr/>
        </p:nvSpPr>
        <p:spPr>
          <a:xfrm>
            <a:off x="4349022" y="2594853"/>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60;p39">
            <a:extLst>
              <a:ext uri="{FF2B5EF4-FFF2-40B4-BE49-F238E27FC236}">
                <a16:creationId xmlns:a16="http://schemas.microsoft.com/office/drawing/2014/main" id="{4AEFA235-3743-48EC-9694-83B14E0BCF4C}"/>
              </a:ext>
            </a:extLst>
          </p:cNvPr>
          <p:cNvSpPr txBox="1"/>
          <p:nvPr/>
        </p:nvSpPr>
        <p:spPr>
          <a:xfrm flipH="1">
            <a:off x="1995661" y="2995468"/>
            <a:ext cx="2348755" cy="205668"/>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800" dirty="0">
                <a:solidFill>
                  <a:srgbClr val="434343"/>
                </a:solidFill>
                <a:latin typeface="Roboto"/>
                <a:ea typeface="Roboto"/>
                <a:cs typeface="Roboto"/>
                <a:sym typeface="Roboto"/>
              </a:rPr>
              <a:t>Java dan PHP (Hypertext Preprocessor)</a:t>
            </a:r>
          </a:p>
        </p:txBody>
      </p:sp>
      <p:sp>
        <p:nvSpPr>
          <p:cNvPr id="31" name="Google Shape;1159;p39">
            <a:extLst>
              <a:ext uri="{FF2B5EF4-FFF2-40B4-BE49-F238E27FC236}">
                <a16:creationId xmlns:a16="http://schemas.microsoft.com/office/drawing/2014/main" id="{16DD9555-B77F-4E4C-9B3C-1B6178B3846C}"/>
              </a:ext>
            </a:extLst>
          </p:cNvPr>
          <p:cNvSpPr txBox="1"/>
          <p:nvPr/>
        </p:nvSpPr>
        <p:spPr>
          <a:xfrm flipH="1">
            <a:off x="4475752" y="3644307"/>
            <a:ext cx="4207709" cy="410787"/>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encatat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ehadir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aryaw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omputer</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dengan</a:t>
            </a:r>
            <a:r>
              <a:rPr lang="en-US" sz="1100" dirty="0">
                <a:solidFill>
                  <a:srgbClr val="434343"/>
                </a:solidFill>
                <a:latin typeface="Fira Sans Extra Condensed Medium"/>
                <a:ea typeface="Fira Sans Extra Condensed Medium"/>
                <a:cs typeface="Fira Sans Extra Condensed Medium"/>
                <a:sym typeface="Fira Sans Extra Condensed Medium"/>
              </a:rPr>
              <a:t> Barcode Id Card dan </a:t>
            </a:r>
            <a:r>
              <a:rPr lang="en-US" sz="1100" dirty="0" err="1">
                <a:solidFill>
                  <a:srgbClr val="434343"/>
                </a:solidFill>
                <a:latin typeface="Fira Sans Extra Condensed Medium"/>
                <a:ea typeface="Fira Sans Extra Condensed Medium"/>
                <a:cs typeface="Fira Sans Extra Condensed Medium"/>
                <a:sym typeface="Fira Sans Extra Condensed Medium"/>
              </a:rPr>
              <a:t>Pendetek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Jari</a:t>
            </a:r>
            <a:endParaRPr lang="en-US" sz="11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33" name="Google Shape;1160;p39">
            <a:extLst>
              <a:ext uri="{FF2B5EF4-FFF2-40B4-BE49-F238E27FC236}">
                <a16:creationId xmlns:a16="http://schemas.microsoft.com/office/drawing/2014/main" id="{598B6371-2CA6-4E03-A99A-C48FC418597D}"/>
              </a:ext>
            </a:extLst>
          </p:cNvPr>
          <p:cNvSpPr txBox="1"/>
          <p:nvPr/>
        </p:nvSpPr>
        <p:spPr>
          <a:xfrm flipH="1">
            <a:off x="4469294" y="4006460"/>
            <a:ext cx="2303956" cy="31559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35" name="Google Shape;1159;p39">
            <a:extLst>
              <a:ext uri="{FF2B5EF4-FFF2-40B4-BE49-F238E27FC236}">
                <a16:creationId xmlns:a16="http://schemas.microsoft.com/office/drawing/2014/main" id="{74DD4EE5-231D-4489-B44A-AF456FFC40F3}"/>
              </a:ext>
            </a:extLst>
          </p:cNvPr>
          <p:cNvSpPr txBox="1"/>
          <p:nvPr/>
        </p:nvSpPr>
        <p:spPr>
          <a:xfrm flipH="1">
            <a:off x="3370598" y="3566187"/>
            <a:ext cx="891809" cy="4812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dirty="0">
                <a:solidFill>
                  <a:srgbClr val="434343"/>
                </a:solidFill>
                <a:latin typeface="Fira Sans Extra Condensed Medium"/>
                <a:ea typeface="Fira Sans Extra Condensed Medium"/>
                <a:cs typeface="Fira Sans Extra Condensed Medium"/>
                <a:sym typeface="Fira Sans Extra Condensed Medium"/>
              </a:rPr>
              <a:t>Darwin Salim </a:t>
            </a:r>
          </a:p>
        </p:txBody>
      </p:sp>
      <p:sp>
        <p:nvSpPr>
          <p:cNvPr id="37" name="Google Shape;760;p23">
            <a:extLst>
              <a:ext uri="{FF2B5EF4-FFF2-40B4-BE49-F238E27FC236}">
                <a16:creationId xmlns:a16="http://schemas.microsoft.com/office/drawing/2014/main" id="{B8901318-DD82-4EB8-B05A-4EF015C31ADE}"/>
              </a:ext>
            </a:extLst>
          </p:cNvPr>
          <p:cNvSpPr/>
          <p:nvPr/>
        </p:nvSpPr>
        <p:spPr>
          <a:xfrm>
            <a:off x="4349022" y="3724741"/>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60;p39">
            <a:extLst>
              <a:ext uri="{FF2B5EF4-FFF2-40B4-BE49-F238E27FC236}">
                <a16:creationId xmlns:a16="http://schemas.microsoft.com/office/drawing/2014/main" id="{2B348AC9-46A4-4E29-83F5-66B5951B4606}"/>
              </a:ext>
            </a:extLst>
          </p:cNvPr>
          <p:cNvSpPr txBox="1"/>
          <p:nvPr/>
        </p:nvSpPr>
        <p:spPr>
          <a:xfrm flipH="1">
            <a:off x="4472144" y="4278442"/>
            <a:ext cx="2303956" cy="205668"/>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nl-NL" sz="800" dirty="0">
                <a:solidFill>
                  <a:srgbClr val="434343"/>
                </a:solidFill>
                <a:latin typeface="Roboto"/>
                <a:ea typeface="Roboto"/>
                <a:cs typeface="Roboto"/>
                <a:sym typeface="Roboto"/>
              </a:rPr>
              <a:t>VB.net dan SQL Server</a:t>
            </a:r>
            <a:endParaRPr lang="it-IT" sz="800" dirty="0">
              <a:solidFill>
                <a:srgbClr val="434343"/>
              </a:solidFill>
              <a:latin typeface="Roboto"/>
              <a:ea typeface="Roboto"/>
              <a:cs typeface="Roboto"/>
              <a:sym typeface="Roboto"/>
            </a:endParaRPr>
          </a:p>
        </p:txBody>
      </p:sp>
      <p:grpSp>
        <p:nvGrpSpPr>
          <p:cNvPr id="44" name="Google Shape;2432;p44">
            <a:extLst>
              <a:ext uri="{FF2B5EF4-FFF2-40B4-BE49-F238E27FC236}">
                <a16:creationId xmlns:a16="http://schemas.microsoft.com/office/drawing/2014/main" id="{C0391282-0473-431D-9666-725B59A6E720}"/>
              </a:ext>
            </a:extLst>
          </p:cNvPr>
          <p:cNvGrpSpPr/>
          <p:nvPr/>
        </p:nvGrpSpPr>
        <p:grpSpPr>
          <a:xfrm>
            <a:off x="-69591" y="4253260"/>
            <a:ext cx="1103613" cy="890240"/>
            <a:chOff x="1259262" y="3408616"/>
            <a:chExt cx="1103613" cy="890240"/>
          </a:xfrm>
        </p:grpSpPr>
        <p:sp>
          <p:nvSpPr>
            <p:cNvPr id="45" name="Google Shape;2433;p44">
              <a:extLst>
                <a:ext uri="{FF2B5EF4-FFF2-40B4-BE49-F238E27FC236}">
                  <a16:creationId xmlns:a16="http://schemas.microsoft.com/office/drawing/2014/main" id="{57E3AE2C-2A1E-4D69-A131-FFECAB3F666F}"/>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434;p44">
              <a:extLst>
                <a:ext uri="{FF2B5EF4-FFF2-40B4-BE49-F238E27FC236}">
                  <a16:creationId xmlns:a16="http://schemas.microsoft.com/office/drawing/2014/main" id="{DDA79AF4-2123-4504-B920-C33ECCB20604}"/>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2435;p44">
              <a:extLst>
                <a:ext uri="{FF2B5EF4-FFF2-40B4-BE49-F238E27FC236}">
                  <a16:creationId xmlns:a16="http://schemas.microsoft.com/office/drawing/2014/main" id="{C8176214-5E67-4308-ABA4-C0334CF3CDC9}"/>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2436;p44">
              <a:extLst>
                <a:ext uri="{FF2B5EF4-FFF2-40B4-BE49-F238E27FC236}">
                  <a16:creationId xmlns:a16="http://schemas.microsoft.com/office/drawing/2014/main" id="{9A66C251-A819-409D-89C4-EA378D4BB0DE}"/>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2437;p44">
              <a:extLst>
                <a:ext uri="{FF2B5EF4-FFF2-40B4-BE49-F238E27FC236}">
                  <a16:creationId xmlns:a16="http://schemas.microsoft.com/office/drawing/2014/main" id="{4A81AC98-27B7-48BE-8030-12C927445D3B}"/>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2438;p44">
              <a:extLst>
                <a:ext uri="{FF2B5EF4-FFF2-40B4-BE49-F238E27FC236}">
                  <a16:creationId xmlns:a16="http://schemas.microsoft.com/office/drawing/2014/main" id="{71C9461F-4549-40F4-AC48-B5FF05A880B2}"/>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2439;p44">
              <a:extLst>
                <a:ext uri="{FF2B5EF4-FFF2-40B4-BE49-F238E27FC236}">
                  <a16:creationId xmlns:a16="http://schemas.microsoft.com/office/drawing/2014/main" id="{2EB48ADE-BE4B-4C8E-808B-1E13C154155B}"/>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2440;p44">
              <a:extLst>
                <a:ext uri="{FF2B5EF4-FFF2-40B4-BE49-F238E27FC236}">
                  <a16:creationId xmlns:a16="http://schemas.microsoft.com/office/drawing/2014/main" id="{84F6AB86-E18D-41D9-89EA-52344A7A57E3}"/>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2441;p44">
              <a:extLst>
                <a:ext uri="{FF2B5EF4-FFF2-40B4-BE49-F238E27FC236}">
                  <a16:creationId xmlns:a16="http://schemas.microsoft.com/office/drawing/2014/main" id="{760D9773-033A-4B2F-8FAF-EAF7552CBFBB}"/>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2442;p44">
              <a:extLst>
                <a:ext uri="{FF2B5EF4-FFF2-40B4-BE49-F238E27FC236}">
                  <a16:creationId xmlns:a16="http://schemas.microsoft.com/office/drawing/2014/main" id="{BC027D07-06BD-4CFD-A11B-182BF10E3BCA}"/>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5" name="Google Shape;1215;p28">
            <a:extLst>
              <a:ext uri="{FF2B5EF4-FFF2-40B4-BE49-F238E27FC236}">
                <a16:creationId xmlns:a16="http://schemas.microsoft.com/office/drawing/2014/main" id="{519E6ADD-E5E4-4376-A9CF-7675F4E4AE97}"/>
              </a:ext>
            </a:extLst>
          </p:cNvPr>
          <p:cNvGrpSpPr/>
          <p:nvPr/>
        </p:nvGrpSpPr>
        <p:grpSpPr>
          <a:xfrm rot="1975316">
            <a:off x="8227873" y="4224783"/>
            <a:ext cx="505597" cy="574530"/>
            <a:chOff x="2567937" y="1575025"/>
            <a:chExt cx="505597" cy="574530"/>
          </a:xfrm>
        </p:grpSpPr>
        <p:sp>
          <p:nvSpPr>
            <p:cNvPr id="56" name="Google Shape;1216;p28">
              <a:extLst>
                <a:ext uri="{FF2B5EF4-FFF2-40B4-BE49-F238E27FC236}">
                  <a16:creationId xmlns:a16="http://schemas.microsoft.com/office/drawing/2014/main" id="{5D415FA6-5766-4C6D-9471-67D67F32F04A}"/>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217;p28">
              <a:extLst>
                <a:ext uri="{FF2B5EF4-FFF2-40B4-BE49-F238E27FC236}">
                  <a16:creationId xmlns:a16="http://schemas.microsoft.com/office/drawing/2014/main" id="{4B40558C-9392-4C03-9BA9-3B6D6A895826}"/>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218;p28">
              <a:extLst>
                <a:ext uri="{FF2B5EF4-FFF2-40B4-BE49-F238E27FC236}">
                  <a16:creationId xmlns:a16="http://schemas.microsoft.com/office/drawing/2014/main" id="{62C7F062-5ABE-4908-9B43-7C19EB0A9FA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219;p28">
              <a:extLst>
                <a:ext uri="{FF2B5EF4-FFF2-40B4-BE49-F238E27FC236}">
                  <a16:creationId xmlns:a16="http://schemas.microsoft.com/office/drawing/2014/main" id="{FF75629B-08A3-49AD-8734-2290B6D700D3}"/>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20;p28">
              <a:extLst>
                <a:ext uri="{FF2B5EF4-FFF2-40B4-BE49-F238E27FC236}">
                  <a16:creationId xmlns:a16="http://schemas.microsoft.com/office/drawing/2014/main" id="{7AE39094-9000-4389-8043-0DC39CA2B341}"/>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221;p28">
              <a:extLst>
                <a:ext uri="{FF2B5EF4-FFF2-40B4-BE49-F238E27FC236}">
                  <a16:creationId xmlns:a16="http://schemas.microsoft.com/office/drawing/2014/main" id="{9C70E6FA-13AB-4BA4-8F1B-8536D38260F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222;p28">
              <a:extLst>
                <a:ext uri="{FF2B5EF4-FFF2-40B4-BE49-F238E27FC236}">
                  <a16:creationId xmlns:a16="http://schemas.microsoft.com/office/drawing/2014/main" id="{C48F4AAE-D743-4377-BC54-751F390CAEF6}"/>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223;p28">
              <a:extLst>
                <a:ext uri="{FF2B5EF4-FFF2-40B4-BE49-F238E27FC236}">
                  <a16:creationId xmlns:a16="http://schemas.microsoft.com/office/drawing/2014/main" id="{9634FCD9-61B2-4ED3-9B09-06A1B6072FF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224;p28">
              <a:extLst>
                <a:ext uri="{FF2B5EF4-FFF2-40B4-BE49-F238E27FC236}">
                  <a16:creationId xmlns:a16="http://schemas.microsoft.com/office/drawing/2014/main" id="{9D3E5054-1C23-4AF1-B86D-4B8157089F00}"/>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225;p28">
              <a:extLst>
                <a:ext uri="{FF2B5EF4-FFF2-40B4-BE49-F238E27FC236}">
                  <a16:creationId xmlns:a16="http://schemas.microsoft.com/office/drawing/2014/main" id="{35F07961-35D1-4167-812D-880FDE35846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226;p28">
              <a:extLst>
                <a:ext uri="{FF2B5EF4-FFF2-40B4-BE49-F238E27FC236}">
                  <a16:creationId xmlns:a16="http://schemas.microsoft.com/office/drawing/2014/main" id="{805FEB43-ACF8-408E-B67F-AD307CBCDD42}"/>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227;p28">
              <a:extLst>
                <a:ext uri="{FF2B5EF4-FFF2-40B4-BE49-F238E27FC236}">
                  <a16:creationId xmlns:a16="http://schemas.microsoft.com/office/drawing/2014/main" id="{33721DF6-6946-4BD6-A10A-63ED9797073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228;p28">
              <a:extLst>
                <a:ext uri="{FF2B5EF4-FFF2-40B4-BE49-F238E27FC236}">
                  <a16:creationId xmlns:a16="http://schemas.microsoft.com/office/drawing/2014/main" id="{A13DC343-8999-4D88-BB58-8AEED28AB81A}"/>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229;p28">
              <a:extLst>
                <a:ext uri="{FF2B5EF4-FFF2-40B4-BE49-F238E27FC236}">
                  <a16:creationId xmlns:a16="http://schemas.microsoft.com/office/drawing/2014/main" id="{74286B79-E9BD-40EF-ACAB-C6E5B35F45B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0" name="Google Shape;1191;p28">
            <a:extLst>
              <a:ext uri="{FF2B5EF4-FFF2-40B4-BE49-F238E27FC236}">
                <a16:creationId xmlns:a16="http://schemas.microsoft.com/office/drawing/2014/main" id="{561C6D12-9490-46EB-ABDF-0B8E1E71346B}"/>
              </a:ext>
            </a:extLst>
          </p:cNvPr>
          <p:cNvGrpSpPr/>
          <p:nvPr/>
        </p:nvGrpSpPr>
        <p:grpSpPr>
          <a:xfrm rot="403961">
            <a:off x="8360826" y="220290"/>
            <a:ext cx="365560" cy="450589"/>
            <a:chOff x="7307954" y="1698963"/>
            <a:chExt cx="365560" cy="450589"/>
          </a:xfrm>
        </p:grpSpPr>
        <p:sp>
          <p:nvSpPr>
            <p:cNvPr id="71" name="Google Shape;1192;p28">
              <a:extLst>
                <a:ext uri="{FF2B5EF4-FFF2-40B4-BE49-F238E27FC236}">
                  <a16:creationId xmlns:a16="http://schemas.microsoft.com/office/drawing/2014/main" id="{6133649C-8AEA-415B-B975-8839351A7F1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193;p28">
              <a:extLst>
                <a:ext uri="{FF2B5EF4-FFF2-40B4-BE49-F238E27FC236}">
                  <a16:creationId xmlns:a16="http://schemas.microsoft.com/office/drawing/2014/main" id="{FED19390-E56A-4EB4-A63B-167619E711BA}"/>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194;p28">
              <a:extLst>
                <a:ext uri="{FF2B5EF4-FFF2-40B4-BE49-F238E27FC236}">
                  <a16:creationId xmlns:a16="http://schemas.microsoft.com/office/drawing/2014/main" id="{7BDE63F0-1C6D-4433-BFB9-1B614514BDD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195;p28">
              <a:extLst>
                <a:ext uri="{FF2B5EF4-FFF2-40B4-BE49-F238E27FC236}">
                  <a16:creationId xmlns:a16="http://schemas.microsoft.com/office/drawing/2014/main" id="{440E9ED3-EBE6-433F-B474-F5BEB6840B94}"/>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196;p28">
              <a:extLst>
                <a:ext uri="{FF2B5EF4-FFF2-40B4-BE49-F238E27FC236}">
                  <a16:creationId xmlns:a16="http://schemas.microsoft.com/office/drawing/2014/main" id="{B0095732-D146-450F-94BA-2FEBF95C0D6B}"/>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1197;p28">
              <a:extLst>
                <a:ext uri="{FF2B5EF4-FFF2-40B4-BE49-F238E27FC236}">
                  <a16:creationId xmlns:a16="http://schemas.microsoft.com/office/drawing/2014/main" id="{1961B02C-6D77-4A7E-8159-77BDC1F1930C}"/>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1198;p28">
              <a:extLst>
                <a:ext uri="{FF2B5EF4-FFF2-40B4-BE49-F238E27FC236}">
                  <a16:creationId xmlns:a16="http://schemas.microsoft.com/office/drawing/2014/main" id="{9ED8432A-5FF5-4499-9D1B-17DB8F5220C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1199;p28">
              <a:extLst>
                <a:ext uri="{FF2B5EF4-FFF2-40B4-BE49-F238E27FC236}">
                  <a16:creationId xmlns:a16="http://schemas.microsoft.com/office/drawing/2014/main" id="{BEB862DD-C459-4146-9359-1380A3E20609}"/>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1200;p28">
              <a:extLst>
                <a:ext uri="{FF2B5EF4-FFF2-40B4-BE49-F238E27FC236}">
                  <a16:creationId xmlns:a16="http://schemas.microsoft.com/office/drawing/2014/main" id="{AB0BC7EE-44C4-45BA-BF35-5126D390B777}"/>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1201;p28">
              <a:extLst>
                <a:ext uri="{FF2B5EF4-FFF2-40B4-BE49-F238E27FC236}">
                  <a16:creationId xmlns:a16="http://schemas.microsoft.com/office/drawing/2014/main" id="{AAAD141D-5E6B-46C1-91DA-0744A9CCFAE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1202;p28">
              <a:extLst>
                <a:ext uri="{FF2B5EF4-FFF2-40B4-BE49-F238E27FC236}">
                  <a16:creationId xmlns:a16="http://schemas.microsoft.com/office/drawing/2014/main" id="{0C86AFA4-D7BE-4BE1-8D66-686642903D76}"/>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2" name="Group 81">
            <a:extLst>
              <a:ext uri="{FF2B5EF4-FFF2-40B4-BE49-F238E27FC236}">
                <a16:creationId xmlns:a16="http://schemas.microsoft.com/office/drawing/2014/main" id="{57954EC3-EB0A-48AA-9EE3-0E0DF80C3A76}"/>
              </a:ext>
            </a:extLst>
          </p:cNvPr>
          <p:cNvGrpSpPr/>
          <p:nvPr/>
        </p:nvGrpSpPr>
        <p:grpSpPr>
          <a:xfrm rot="5400000">
            <a:off x="4253010" y="1027961"/>
            <a:ext cx="291425" cy="222950"/>
            <a:chOff x="5720697" y="4570710"/>
            <a:chExt cx="291425" cy="222950"/>
          </a:xfrm>
          <a:solidFill>
            <a:schemeClr val="accent2"/>
          </a:solidFill>
        </p:grpSpPr>
        <p:sp>
          <p:nvSpPr>
            <p:cNvPr id="83" name="Google Shape;2116;p40">
              <a:extLst>
                <a:ext uri="{FF2B5EF4-FFF2-40B4-BE49-F238E27FC236}">
                  <a16:creationId xmlns:a16="http://schemas.microsoft.com/office/drawing/2014/main" id="{6214A967-B0D8-4D0D-A0A2-4D738C77613D}"/>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2117;p40">
              <a:extLst>
                <a:ext uri="{FF2B5EF4-FFF2-40B4-BE49-F238E27FC236}">
                  <a16:creationId xmlns:a16="http://schemas.microsoft.com/office/drawing/2014/main" id="{7DA76ACA-6874-4341-BB4A-769BEE235AE5}"/>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8759527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iteratur Terdahulu</a:t>
            </a:r>
            <a:endParaRPr dirty="0"/>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3313852" y="2373500"/>
            <a:ext cx="2215462"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 name="Google Shape;1159;p39">
            <a:extLst>
              <a:ext uri="{FF2B5EF4-FFF2-40B4-BE49-F238E27FC236}">
                <a16:creationId xmlns:a16="http://schemas.microsoft.com/office/drawing/2014/main" id="{F4FB4B7D-09AB-41D4-92DC-FF25B24C7F8C}"/>
              </a:ext>
            </a:extLst>
          </p:cNvPr>
          <p:cNvSpPr txBox="1"/>
          <p:nvPr/>
        </p:nvSpPr>
        <p:spPr>
          <a:xfrm flipH="1">
            <a:off x="0" y="1444320"/>
            <a:ext cx="4373872" cy="263913"/>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Sistem</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Ab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hasisw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Fingerprint </a:t>
            </a:r>
          </a:p>
        </p:txBody>
      </p:sp>
      <p:sp>
        <p:nvSpPr>
          <p:cNvPr id="13" name="Google Shape;1160;p39">
            <a:extLst>
              <a:ext uri="{FF2B5EF4-FFF2-40B4-BE49-F238E27FC236}">
                <a16:creationId xmlns:a16="http://schemas.microsoft.com/office/drawing/2014/main" id="{C7EDF6AE-98E0-4769-BB22-36D6DCF87AB8}"/>
              </a:ext>
            </a:extLst>
          </p:cNvPr>
          <p:cNvSpPr txBox="1"/>
          <p:nvPr/>
        </p:nvSpPr>
        <p:spPr>
          <a:xfrm flipH="1">
            <a:off x="2169197" y="1654940"/>
            <a:ext cx="2161368" cy="315596"/>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15" name="Google Shape;1159;p39">
            <a:extLst>
              <a:ext uri="{FF2B5EF4-FFF2-40B4-BE49-F238E27FC236}">
                <a16:creationId xmlns:a16="http://schemas.microsoft.com/office/drawing/2014/main" id="{F28C26E1-BD84-4FC8-AB8C-92F73BBD57B4}"/>
              </a:ext>
            </a:extLst>
          </p:cNvPr>
          <p:cNvSpPr txBox="1"/>
          <p:nvPr/>
        </p:nvSpPr>
        <p:spPr>
          <a:xfrm flipH="1">
            <a:off x="4472144" y="1445210"/>
            <a:ext cx="891809" cy="4812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Agus</a:t>
            </a:r>
            <a:r>
              <a:rPr lang="en-US" dirty="0">
                <a:solidFill>
                  <a:srgbClr val="434343"/>
                </a:solidFill>
                <a:latin typeface="Fira Sans Extra Condensed Medium"/>
                <a:ea typeface="Fira Sans Extra Condensed Medium"/>
                <a:cs typeface="Fira Sans Extra Condensed Medium"/>
                <a:sym typeface="Fira Sans Extra Condensed Medium"/>
              </a:rPr>
              <a:t> Setiawan </a:t>
            </a:r>
          </a:p>
        </p:txBody>
      </p:sp>
      <p:sp>
        <p:nvSpPr>
          <p:cNvPr id="16" name="Google Shape;760;p23">
            <a:extLst>
              <a:ext uri="{FF2B5EF4-FFF2-40B4-BE49-F238E27FC236}">
                <a16:creationId xmlns:a16="http://schemas.microsoft.com/office/drawing/2014/main" id="{59877BD0-8D65-4A5E-ACF0-FB767DE4D905}"/>
              </a:ext>
            </a:extLst>
          </p:cNvPr>
          <p:cNvSpPr/>
          <p:nvPr/>
        </p:nvSpPr>
        <p:spPr>
          <a:xfrm>
            <a:off x="4349022" y="1520264"/>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60;p39">
            <a:extLst>
              <a:ext uri="{FF2B5EF4-FFF2-40B4-BE49-F238E27FC236}">
                <a16:creationId xmlns:a16="http://schemas.microsoft.com/office/drawing/2014/main" id="{4AEFA235-3743-48EC-9694-83B14E0BCF4C}"/>
              </a:ext>
            </a:extLst>
          </p:cNvPr>
          <p:cNvSpPr txBox="1"/>
          <p:nvPr/>
        </p:nvSpPr>
        <p:spPr>
          <a:xfrm flipH="1">
            <a:off x="1834472" y="1920879"/>
            <a:ext cx="2509944" cy="205668"/>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800" dirty="0">
                <a:solidFill>
                  <a:srgbClr val="434343"/>
                </a:solidFill>
                <a:latin typeface="Roboto"/>
                <a:ea typeface="Roboto"/>
                <a:cs typeface="Roboto"/>
                <a:sym typeface="Roboto"/>
              </a:rPr>
              <a:t>Mysql dan PHP (Hypertext Preprocessor)</a:t>
            </a:r>
          </a:p>
        </p:txBody>
      </p:sp>
      <p:sp>
        <p:nvSpPr>
          <p:cNvPr id="31" name="Google Shape;1159;p39">
            <a:extLst>
              <a:ext uri="{FF2B5EF4-FFF2-40B4-BE49-F238E27FC236}">
                <a16:creationId xmlns:a16="http://schemas.microsoft.com/office/drawing/2014/main" id="{16DD9555-B77F-4E4C-9B3C-1B6178B3846C}"/>
              </a:ext>
            </a:extLst>
          </p:cNvPr>
          <p:cNvSpPr txBox="1"/>
          <p:nvPr/>
        </p:nvSpPr>
        <p:spPr>
          <a:xfrm flipH="1">
            <a:off x="4475752" y="2469604"/>
            <a:ext cx="4207709" cy="410787"/>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Sistem</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Ab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hasisw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Fingerprint dan Visual Basic 6.0</a:t>
            </a:r>
          </a:p>
        </p:txBody>
      </p:sp>
      <p:sp>
        <p:nvSpPr>
          <p:cNvPr id="33" name="Google Shape;1160;p39">
            <a:extLst>
              <a:ext uri="{FF2B5EF4-FFF2-40B4-BE49-F238E27FC236}">
                <a16:creationId xmlns:a16="http://schemas.microsoft.com/office/drawing/2014/main" id="{598B6371-2CA6-4E03-A99A-C48FC418597D}"/>
              </a:ext>
            </a:extLst>
          </p:cNvPr>
          <p:cNvSpPr txBox="1"/>
          <p:nvPr/>
        </p:nvSpPr>
        <p:spPr>
          <a:xfrm flipH="1">
            <a:off x="4469294" y="2831757"/>
            <a:ext cx="2303956" cy="31559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35" name="Google Shape;1159;p39">
            <a:extLst>
              <a:ext uri="{FF2B5EF4-FFF2-40B4-BE49-F238E27FC236}">
                <a16:creationId xmlns:a16="http://schemas.microsoft.com/office/drawing/2014/main" id="{74DD4EE5-231D-4489-B44A-AF456FFC40F3}"/>
              </a:ext>
            </a:extLst>
          </p:cNvPr>
          <p:cNvSpPr txBox="1"/>
          <p:nvPr/>
        </p:nvSpPr>
        <p:spPr>
          <a:xfrm flipH="1">
            <a:off x="2863339" y="2391484"/>
            <a:ext cx="1399067" cy="4812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Chintya</a:t>
            </a:r>
            <a:r>
              <a:rPr lang="en-US" dirty="0">
                <a:solidFill>
                  <a:srgbClr val="434343"/>
                </a:solidFill>
                <a:latin typeface="Fira Sans Extra Condensed Medium"/>
                <a:ea typeface="Fira Sans Extra Condensed Medium"/>
                <a:cs typeface="Fira Sans Extra Condensed Medium"/>
                <a:sym typeface="Fira Sans Extra Condensed Medium"/>
              </a:rPr>
              <a:t> Bunga </a:t>
            </a:r>
            <a:r>
              <a:rPr lang="en-US" dirty="0" err="1">
                <a:solidFill>
                  <a:srgbClr val="434343"/>
                </a:solidFill>
                <a:latin typeface="Fira Sans Extra Condensed Medium"/>
                <a:ea typeface="Fira Sans Extra Condensed Medium"/>
                <a:cs typeface="Fira Sans Extra Condensed Medium"/>
                <a:sym typeface="Fira Sans Extra Condensed Medium"/>
              </a:rPr>
              <a:t>Yudhitiara</a:t>
            </a:r>
            <a:r>
              <a:rPr lang="en-US" dirty="0">
                <a:solidFill>
                  <a:srgbClr val="434343"/>
                </a:solidFill>
                <a:latin typeface="Fira Sans Extra Condensed Medium"/>
                <a:ea typeface="Fira Sans Extra Condensed Medium"/>
                <a:cs typeface="Fira Sans Extra Condensed Medium"/>
                <a:sym typeface="Fira Sans Extra Condensed Medium"/>
              </a:rPr>
              <a:t> </a:t>
            </a:r>
          </a:p>
        </p:txBody>
      </p:sp>
      <p:sp>
        <p:nvSpPr>
          <p:cNvPr id="37" name="Google Shape;760;p23">
            <a:extLst>
              <a:ext uri="{FF2B5EF4-FFF2-40B4-BE49-F238E27FC236}">
                <a16:creationId xmlns:a16="http://schemas.microsoft.com/office/drawing/2014/main" id="{B8901318-DD82-4EB8-B05A-4EF015C31ADE}"/>
              </a:ext>
            </a:extLst>
          </p:cNvPr>
          <p:cNvSpPr/>
          <p:nvPr/>
        </p:nvSpPr>
        <p:spPr>
          <a:xfrm>
            <a:off x="4349022" y="2550038"/>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60;p39">
            <a:extLst>
              <a:ext uri="{FF2B5EF4-FFF2-40B4-BE49-F238E27FC236}">
                <a16:creationId xmlns:a16="http://schemas.microsoft.com/office/drawing/2014/main" id="{2B348AC9-46A4-4E29-83F5-66B5951B4606}"/>
              </a:ext>
            </a:extLst>
          </p:cNvPr>
          <p:cNvSpPr txBox="1"/>
          <p:nvPr/>
        </p:nvSpPr>
        <p:spPr>
          <a:xfrm flipH="1">
            <a:off x="4472144" y="3103739"/>
            <a:ext cx="2303956" cy="205668"/>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nl-NL" sz="800" dirty="0">
                <a:solidFill>
                  <a:srgbClr val="434343"/>
                </a:solidFill>
                <a:latin typeface="Roboto"/>
                <a:ea typeface="Roboto"/>
                <a:cs typeface="Roboto"/>
                <a:sym typeface="Roboto"/>
              </a:rPr>
              <a:t>VB.net dan SQL Server</a:t>
            </a:r>
            <a:endParaRPr lang="it-IT" sz="800" dirty="0">
              <a:solidFill>
                <a:srgbClr val="434343"/>
              </a:solidFill>
              <a:latin typeface="Roboto"/>
              <a:ea typeface="Roboto"/>
              <a:cs typeface="Roboto"/>
              <a:sym typeface="Roboto"/>
            </a:endParaRPr>
          </a:p>
        </p:txBody>
      </p:sp>
      <p:grpSp>
        <p:nvGrpSpPr>
          <p:cNvPr id="19" name="Google Shape;2432;p44">
            <a:extLst>
              <a:ext uri="{FF2B5EF4-FFF2-40B4-BE49-F238E27FC236}">
                <a16:creationId xmlns:a16="http://schemas.microsoft.com/office/drawing/2014/main" id="{97C0F792-53A3-47F2-8DA3-3A57FD735BD0}"/>
              </a:ext>
            </a:extLst>
          </p:cNvPr>
          <p:cNvGrpSpPr/>
          <p:nvPr/>
        </p:nvGrpSpPr>
        <p:grpSpPr>
          <a:xfrm>
            <a:off x="0" y="4253260"/>
            <a:ext cx="1103613" cy="890240"/>
            <a:chOff x="1259262" y="3408616"/>
            <a:chExt cx="1103613" cy="890240"/>
          </a:xfrm>
        </p:grpSpPr>
        <p:sp>
          <p:nvSpPr>
            <p:cNvPr id="20" name="Google Shape;2433;p44">
              <a:extLst>
                <a:ext uri="{FF2B5EF4-FFF2-40B4-BE49-F238E27FC236}">
                  <a16:creationId xmlns:a16="http://schemas.microsoft.com/office/drawing/2014/main" id="{15C2376E-FAD1-483C-8331-DDC7C5F240B6}"/>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434;p44">
              <a:extLst>
                <a:ext uri="{FF2B5EF4-FFF2-40B4-BE49-F238E27FC236}">
                  <a16:creationId xmlns:a16="http://schemas.microsoft.com/office/drawing/2014/main" id="{692F3D5F-94E9-49FC-A244-E3129EF712C3}"/>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435;p44">
              <a:extLst>
                <a:ext uri="{FF2B5EF4-FFF2-40B4-BE49-F238E27FC236}">
                  <a16:creationId xmlns:a16="http://schemas.microsoft.com/office/drawing/2014/main" id="{BA1E0DCE-163C-4932-84AF-2906535122CA}"/>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436;p44">
              <a:extLst>
                <a:ext uri="{FF2B5EF4-FFF2-40B4-BE49-F238E27FC236}">
                  <a16:creationId xmlns:a16="http://schemas.microsoft.com/office/drawing/2014/main" id="{30082562-9AD0-4521-A0BF-D25B9605BCC0}"/>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37;p44">
              <a:extLst>
                <a:ext uri="{FF2B5EF4-FFF2-40B4-BE49-F238E27FC236}">
                  <a16:creationId xmlns:a16="http://schemas.microsoft.com/office/drawing/2014/main" id="{CC280366-4AA9-4E3B-8807-D1182C568891}"/>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438;p44">
              <a:extLst>
                <a:ext uri="{FF2B5EF4-FFF2-40B4-BE49-F238E27FC236}">
                  <a16:creationId xmlns:a16="http://schemas.microsoft.com/office/drawing/2014/main" id="{61C6D252-AB6F-47A4-9724-E74E14C8A28C}"/>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439;p44">
              <a:extLst>
                <a:ext uri="{FF2B5EF4-FFF2-40B4-BE49-F238E27FC236}">
                  <a16:creationId xmlns:a16="http://schemas.microsoft.com/office/drawing/2014/main" id="{021F978D-7E3C-4205-AF84-1AAAF29B9B61}"/>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440;p44">
              <a:extLst>
                <a:ext uri="{FF2B5EF4-FFF2-40B4-BE49-F238E27FC236}">
                  <a16:creationId xmlns:a16="http://schemas.microsoft.com/office/drawing/2014/main" id="{DBC69210-19DE-4E75-9EA0-C0492C9B7121}"/>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441;p44">
              <a:extLst>
                <a:ext uri="{FF2B5EF4-FFF2-40B4-BE49-F238E27FC236}">
                  <a16:creationId xmlns:a16="http://schemas.microsoft.com/office/drawing/2014/main" id="{4C8443A0-B525-48E9-80B0-447268046FF4}"/>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442;p44">
              <a:extLst>
                <a:ext uri="{FF2B5EF4-FFF2-40B4-BE49-F238E27FC236}">
                  <a16:creationId xmlns:a16="http://schemas.microsoft.com/office/drawing/2014/main" id="{278345B0-5912-4AC2-8104-9544F74FAC27}"/>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1215;p28">
            <a:extLst>
              <a:ext uri="{FF2B5EF4-FFF2-40B4-BE49-F238E27FC236}">
                <a16:creationId xmlns:a16="http://schemas.microsoft.com/office/drawing/2014/main" id="{CD812B8E-F44B-4AD2-BAC0-9BEA3BF64C3C}"/>
              </a:ext>
            </a:extLst>
          </p:cNvPr>
          <p:cNvGrpSpPr/>
          <p:nvPr/>
        </p:nvGrpSpPr>
        <p:grpSpPr>
          <a:xfrm rot="1975316">
            <a:off x="8227873" y="4224783"/>
            <a:ext cx="505597" cy="574530"/>
            <a:chOff x="2567937" y="1575025"/>
            <a:chExt cx="505597" cy="574530"/>
          </a:xfrm>
        </p:grpSpPr>
        <p:sp>
          <p:nvSpPr>
            <p:cNvPr id="34" name="Google Shape;1216;p28">
              <a:extLst>
                <a:ext uri="{FF2B5EF4-FFF2-40B4-BE49-F238E27FC236}">
                  <a16:creationId xmlns:a16="http://schemas.microsoft.com/office/drawing/2014/main" id="{6B5EBA6B-57E1-406F-BEE8-877C8114FC4A}"/>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217;p28">
              <a:extLst>
                <a:ext uri="{FF2B5EF4-FFF2-40B4-BE49-F238E27FC236}">
                  <a16:creationId xmlns:a16="http://schemas.microsoft.com/office/drawing/2014/main" id="{C9C1DAF6-7047-4172-A42F-6B66F041AFEB}"/>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218;p28">
              <a:extLst>
                <a:ext uri="{FF2B5EF4-FFF2-40B4-BE49-F238E27FC236}">
                  <a16:creationId xmlns:a16="http://schemas.microsoft.com/office/drawing/2014/main" id="{EE87DEA8-101D-41D7-85BC-B449CCA295B2}"/>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19;p28">
              <a:extLst>
                <a:ext uri="{FF2B5EF4-FFF2-40B4-BE49-F238E27FC236}">
                  <a16:creationId xmlns:a16="http://schemas.microsoft.com/office/drawing/2014/main" id="{1F7F3380-071E-4FBB-8F2B-E7A47A4B54D2}"/>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20;p28">
              <a:extLst>
                <a:ext uri="{FF2B5EF4-FFF2-40B4-BE49-F238E27FC236}">
                  <a16:creationId xmlns:a16="http://schemas.microsoft.com/office/drawing/2014/main" id="{ADD869DA-C79D-4E47-B947-CE67EA954538}"/>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21;p28">
              <a:extLst>
                <a:ext uri="{FF2B5EF4-FFF2-40B4-BE49-F238E27FC236}">
                  <a16:creationId xmlns:a16="http://schemas.microsoft.com/office/drawing/2014/main" id="{92E9A882-DAA9-49F8-ABC6-3A6E5BD63E3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222;p28">
              <a:extLst>
                <a:ext uri="{FF2B5EF4-FFF2-40B4-BE49-F238E27FC236}">
                  <a16:creationId xmlns:a16="http://schemas.microsoft.com/office/drawing/2014/main" id="{8C34E3DE-A61C-4B4B-9928-CAD02C64E283}"/>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223;p28">
              <a:extLst>
                <a:ext uri="{FF2B5EF4-FFF2-40B4-BE49-F238E27FC236}">
                  <a16:creationId xmlns:a16="http://schemas.microsoft.com/office/drawing/2014/main" id="{B76E30A6-B5C0-4993-AFDE-522B5DA834C4}"/>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224;p28">
              <a:extLst>
                <a:ext uri="{FF2B5EF4-FFF2-40B4-BE49-F238E27FC236}">
                  <a16:creationId xmlns:a16="http://schemas.microsoft.com/office/drawing/2014/main" id="{2FDDD885-0AF4-4626-B94B-05E799D3BE25}"/>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225;p28">
              <a:extLst>
                <a:ext uri="{FF2B5EF4-FFF2-40B4-BE49-F238E27FC236}">
                  <a16:creationId xmlns:a16="http://schemas.microsoft.com/office/drawing/2014/main" id="{CD8C007D-B62C-46DA-97E3-7C4631C07CA6}"/>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226;p28">
              <a:extLst>
                <a:ext uri="{FF2B5EF4-FFF2-40B4-BE49-F238E27FC236}">
                  <a16:creationId xmlns:a16="http://schemas.microsoft.com/office/drawing/2014/main" id="{FF9C8EE5-5665-42FD-A2B3-F24ED87EF0B0}"/>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227;p28">
              <a:extLst>
                <a:ext uri="{FF2B5EF4-FFF2-40B4-BE49-F238E27FC236}">
                  <a16:creationId xmlns:a16="http://schemas.microsoft.com/office/drawing/2014/main" id="{3A538192-4AF7-4DC8-BADB-966A21BFDA9E}"/>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228;p28">
              <a:extLst>
                <a:ext uri="{FF2B5EF4-FFF2-40B4-BE49-F238E27FC236}">
                  <a16:creationId xmlns:a16="http://schemas.microsoft.com/office/drawing/2014/main" id="{C8455001-A70F-4478-A3CD-F7B022C04362}"/>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229;p28">
              <a:extLst>
                <a:ext uri="{FF2B5EF4-FFF2-40B4-BE49-F238E27FC236}">
                  <a16:creationId xmlns:a16="http://schemas.microsoft.com/office/drawing/2014/main" id="{5C16FBB7-5DCE-4817-AF86-CE7387F461E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1" name="Google Shape;1191;p28">
            <a:extLst>
              <a:ext uri="{FF2B5EF4-FFF2-40B4-BE49-F238E27FC236}">
                <a16:creationId xmlns:a16="http://schemas.microsoft.com/office/drawing/2014/main" id="{4602509C-221B-41FE-AF9E-608C9827E26E}"/>
              </a:ext>
            </a:extLst>
          </p:cNvPr>
          <p:cNvGrpSpPr/>
          <p:nvPr/>
        </p:nvGrpSpPr>
        <p:grpSpPr>
          <a:xfrm rot="403961">
            <a:off x="8360826" y="220290"/>
            <a:ext cx="365560" cy="450589"/>
            <a:chOff x="7307954" y="1698963"/>
            <a:chExt cx="365560" cy="450589"/>
          </a:xfrm>
        </p:grpSpPr>
        <p:sp>
          <p:nvSpPr>
            <p:cNvPr id="52" name="Google Shape;1192;p28">
              <a:extLst>
                <a:ext uri="{FF2B5EF4-FFF2-40B4-BE49-F238E27FC236}">
                  <a16:creationId xmlns:a16="http://schemas.microsoft.com/office/drawing/2014/main" id="{0368B15B-CCCC-4A32-853C-9B516901EEF9}"/>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193;p28">
              <a:extLst>
                <a:ext uri="{FF2B5EF4-FFF2-40B4-BE49-F238E27FC236}">
                  <a16:creationId xmlns:a16="http://schemas.microsoft.com/office/drawing/2014/main" id="{09EC430A-7178-4B34-9EE1-9984BDDA01D8}"/>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194;p28">
              <a:extLst>
                <a:ext uri="{FF2B5EF4-FFF2-40B4-BE49-F238E27FC236}">
                  <a16:creationId xmlns:a16="http://schemas.microsoft.com/office/drawing/2014/main" id="{95E09560-4112-4385-B2CA-EB28B12AB85C}"/>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195;p28">
              <a:extLst>
                <a:ext uri="{FF2B5EF4-FFF2-40B4-BE49-F238E27FC236}">
                  <a16:creationId xmlns:a16="http://schemas.microsoft.com/office/drawing/2014/main" id="{2113AA63-443E-4F49-BB27-2881963A5C68}"/>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196;p28">
              <a:extLst>
                <a:ext uri="{FF2B5EF4-FFF2-40B4-BE49-F238E27FC236}">
                  <a16:creationId xmlns:a16="http://schemas.microsoft.com/office/drawing/2014/main" id="{4AAE70CB-006D-450E-8826-E998FA572263}"/>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197;p28">
              <a:extLst>
                <a:ext uri="{FF2B5EF4-FFF2-40B4-BE49-F238E27FC236}">
                  <a16:creationId xmlns:a16="http://schemas.microsoft.com/office/drawing/2014/main" id="{815D3637-B473-42E8-916D-81380198F0AF}"/>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198;p28">
              <a:extLst>
                <a:ext uri="{FF2B5EF4-FFF2-40B4-BE49-F238E27FC236}">
                  <a16:creationId xmlns:a16="http://schemas.microsoft.com/office/drawing/2014/main" id="{5923CF0D-54ED-4E75-BD1F-FFB01A47426C}"/>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199;p28">
              <a:extLst>
                <a:ext uri="{FF2B5EF4-FFF2-40B4-BE49-F238E27FC236}">
                  <a16:creationId xmlns:a16="http://schemas.microsoft.com/office/drawing/2014/main" id="{ACBFFA6B-5879-4BDB-BD5F-581EA78691FF}"/>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00;p28">
              <a:extLst>
                <a:ext uri="{FF2B5EF4-FFF2-40B4-BE49-F238E27FC236}">
                  <a16:creationId xmlns:a16="http://schemas.microsoft.com/office/drawing/2014/main" id="{0EFA0906-CFB5-4625-B674-D38073BD37CB}"/>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201;p28">
              <a:extLst>
                <a:ext uri="{FF2B5EF4-FFF2-40B4-BE49-F238E27FC236}">
                  <a16:creationId xmlns:a16="http://schemas.microsoft.com/office/drawing/2014/main" id="{831AF05B-075C-4F97-8518-CE93102D8F48}"/>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202;p28">
              <a:extLst>
                <a:ext uri="{FF2B5EF4-FFF2-40B4-BE49-F238E27FC236}">
                  <a16:creationId xmlns:a16="http://schemas.microsoft.com/office/drawing/2014/main" id="{1EC2E107-6508-41CE-BADE-A33F4E96C724}"/>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3" name="Group 62">
            <a:extLst>
              <a:ext uri="{FF2B5EF4-FFF2-40B4-BE49-F238E27FC236}">
                <a16:creationId xmlns:a16="http://schemas.microsoft.com/office/drawing/2014/main" id="{45084F1B-F2A2-4686-84C9-8944030C1870}"/>
              </a:ext>
            </a:extLst>
          </p:cNvPr>
          <p:cNvGrpSpPr/>
          <p:nvPr/>
        </p:nvGrpSpPr>
        <p:grpSpPr>
          <a:xfrm rot="16200000">
            <a:off x="4264871" y="3543483"/>
            <a:ext cx="291425" cy="222950"/>
            <a:chOff x="5720697" y="4570710"/>
            <a:chExt cx="291425" cy="222950"/>
          </a:xfrm>
          <a:solidFill>
            <a:schemeClr val="accent2"/>
          </a:solidFill>
        </p:grpSpPr>
        <p:sp>
          <p:nvSpPr>
            <p:cNvPr id="64" name="Google Shape;2116;p40">
              <a:extLst>
                <a:ext uri="{FF2B5EF4-FFF2-40B4-BE49-F238E27FC236}">
                  <a16:creationId xmlns:a16="http://schemas.microsoft.com/office/drawing/2014/main" id="{57D71C2F-3E9F-4174-B671-E5C3CC38BDFA}"/>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2117;p40">
              <a:extLst>
                <a:ext uri="{FF2B5EF4-FFF2-40B4-BE49-F238E27FC236}">
                  <a16:creationId xmlns:a16="http://schemas.microsoft.com/office/drawing/2014/main" id="{3B66F1EB-921C-487A-8B3B-A65F49FB1AAC}"/>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6883316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Alat Penelitian</a:t>
            </a:r>
            <a:endParaRPr dirty="0"/>
          </a:p>
        </p:txBody>
      </p:sp>
      <p:sp>
        <p:nvSpPr>
          <p:cNvPr id="5" name="Google Shape;1182;p39">
            <a:extLst>
              <a:ext uri="{FF2B5EF4-FFF2-40B4-BE49-F238E27FC236}">
                <a16:creationId xmlns:a16="http://schemas.microsoft.com/office/drawing/2014/main" id="{DED8DFFF-3B6A-4CBE-9887-EA3A09E9A706}"/>
              </a:ext>
            </a:extLst>
          </p:cNvPr>
          <p:cNvSpPr txBox="1"/>
          <p:nvPr/>
        </p:nvSpPr>
        <p:spPr>
          <a:xfrm flipH="1">
            <a:off x="1938011" y="3144555"/>
            <a:ext cx="1560600" cy="4158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Android</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6" name="Google Shape;1183;p39">
            <a:extLst>
              <a:ext uri="{FF2B5EF4-FFF2-40B4-BE49-F238E27FC236}">
                <a16:creationId xmlns:a16="http://schemas.microsoft.com/office/drawing/2014/main" id="{24810400-7A59-434F-B40C-B4021ECC4DDE}"/>
              </a:ext>
            </a:extLst>
          </p:cNvPr>
          <p:cNvSpPr txBox="1"/>
          <p:nvPr/>
        </p:nvSpPr>
        <p:spPr>
          <a:xfrm flipH="1">
            <a:off x="1938036" y="3413502"/>
            <a:ext cx="1824000" cy="6813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it-IT" sz="1200" dirty="0">
                <a:solidFill>
                  <a:srgbClr val="434343"/>
                </a:solidFill>
                <a:latin typeface="Roboto"/>
                <a:ea typeface="Roboto"/>
                <a:cs typeface="Roboto"/>
                <a:sym typeface="Roboto"/>
              </a:rPr>
              <a:t>Qualcomm Snapdragon 665 2,02 GHz, RAM 4 GB</a:t>
            </a:r>
            <a:endParaRPr sz="1200" dirty="0">
              <a:solidFill>
                <a:srgbClr val="434343"/>
              </a:solidFill>
              <a:latin typeface="Roboto"/>
              <a:ea typeface="Roboto"/>
              <a:cs typeface="Roboto"/>
              <a:sym typeface="Roboto"/>
            </a:endParaRPr>
          </a:p>
        </p:txBody>
      </p:sp>
      <p:sp>
        <p:nvSpPr>
          <p:cNvPr id="7" name="Google Shape;1173;p39">
            <a:extLst>
              <a:ext uri="{FF2B5EF4-FFF2-40B4-BE49-F238E27FC236}">
                <a16:creationId xmlns:a16="http://schemas.microsoft.com/office/drawing/2014/main" id="{4870B60E-74AC-4E41-A05E-AA24A106B5EE}"/>
              </a:ext>
            </a:extLst>
          </p:cNvPr>
          <p:cNvSpPr txBox="1"/>
          <p:nvPr/>
        </p:nvSpPr>
        <p:spPr>
          <a:xfrm flipH="1">
            <a:off x="1825049" y="2088426"/>
            <a:ext cx="2161560" cy="4851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Komputer</a:t>
            </a:r>
            <a:r>
              <a:rPr lang="en-US" sz="1700" dirty="0">
                <a:solidFill>
                  <a:srgbClr val="434343"/>
                </a:solidFill>
                <a:latin typeface="Fira Sans Extra Condensed Medium"/>
                <a:ea typeface="Fira Sans Extra Condensed Medium"/>
                <a:cs typeface="Fira Sans Extra Condensed Medium"/>
                <a:sym typeface="Fira Sans Extra Condensed Medium"/>
              </a:rPr>
              <a:t> Windows OS</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8" name="Google Shape;1174;p39">
            <a:extLst>
              <a:ext uri="{FF2B5EF4-FFF2-40B4-BE49-F238E27FC236}">
                <a16:creationId xmlns:a16="http://schemas.microsoft.com/office/drawing/2014/main" id="{DEC83846-DFC1-4CB2-953E-8224E6A6DC9C}"/>
              </a:ext>
            </a:extLst>
          </p:cNvPr>
          <p:cNvSpPr txBox="1"/>
          <p:nvPr/>
        </p:nvSpPr>
        <p:spPr>
          <a:xfrm flipH="1">
            <a:off x="1953277" y="2463255"/>
            <a:ext cx="1755000" cy="6813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pl-PL" sz="1200" dirty="0">
                <a:solidFill>
                  <a:srgbClr val="434343"/>
                </a:solidFill>
                <a:latin typeface="Roboto"/>
                <a:ea typeface="Roboto"/>
                <a:cs typeface="Roboto"/>
                <a:sym typeface="Roboto"/>
              </a:rPr>
              <a:t>AMD® Ryzen™ 3 3200U Processor</a:t>
            </a:r>
            <a:r>
              <a:rPr lang="en-US" sz="1200" dirty="0">
                <a:solidFill>
                  <a:srgbClr val="434343"/>
                </a:solidFill>
                <a:latin typeface="Roboto"/>
                <a:ea typeface="Roboto"/>
                <a:cs typeface="Roboto"/>
                <a:sym typeface="Roboto"/>
              </a:rPr>
              <a:t>, RAM 12 GB</a:t>
            </a:r>
          </a:p>
        </p:txBody>
      </p:sp>
      <p:sp>
        <p:nvSpPr>
          <p:cNvPr id="9" name="Google Shape;1159;p39">
            <a:extLst>
              <a:ext uri="{FF2B5EF4-FFF2-40B4-BE49-F238E27FC236}">
                <a16:creationId xmlns:a16="http://schemas.microsoft.com/office/drawing/2014/main" id="{9BFE1F48-EC13-49FA-A03C-B8F0C9B3EC69}"/>
              </a:ext>
            </a:extLst>
          </p:cNvPr>
          <p:cNvSpPr txBox="1"/>
          <p:nvPr/>
        </p:nvSpPr>
        <p:spPr>
          <a:xfrm flipH="1">
            <a:off x="1756024" y="1182242"/>
            <a:ext cx="1824000"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Komputer</a:t>
            </a:r>
            <a:r>
              <a:rPr lang="en-US" sz="1700" dirty="0">
                <a:solidFill>
                  <a:srgbClr val="434343"/>
                </a:solidFill>
                <a:latin typeface="Fira Sans Extra Condensed Medium"/>
                <a:ea typeface="Fira Sans Extra Condensed Medium"/>
                <a:cs typeface="Fira Sans Extra Condensed Medium"/>
                <a:sym typeface="Fira Sans Extra Condensed Medium"/>
              </a:rPr>
              <a:t> Mac OS </a:t>
            </a:r>
          </a:p>
        </p:txBody>
      </p:sp>
      <p:sp>
        <p:nvSpPr>
          <p:cNvPr id="10" name="Google Shape;1160;p39">
            <a:extLst>
              <a:ext uri="{FF2B5EF4-FFF2-40B4-BE49-F238E27FC236}">
                <a16:creationId xmlns:a16="http://schemas.microsoft.com/office/drawing/2014/main" id="{95686EF2-9B37-472A-90C9-8C0681DAFCE5}"/>
              </a:ext>
            </a:extLst>
          </p:cNvPr>
          <p:cNvSpPr txBox="1"/>
          <p:nvPr/>
        </p:nvSpPr>
        <p:spPr>
          <a:xfrm flipH="1">
            <a:off x="1938011" y="1436274"/>
            <a:ext cx="1755000" cy="6813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200" dirty="0">
                <a:solidFill>
                  <a:srgbClr val="434343"/>
                </a:solidFill>
                <a:latin typeface="Roboto"/>
                <a:ea typeface="Roboto"/>
                <a:cs typeface="Roboto"/>
                <a:sym typeface="Roboto"/>
              </a:rPr>
              <a:t>Intel Core i5 1.6 Ghz, RAM 8 GB</a:t>
            </a:r>
            <a:endParaRPr sz="1200" dirty="0">
              <a:solidFill>
                <a:srgbClr val="434343"/>
              </a:solidFill>
              <a:latin typeface="Roboto"/>
              <a:ea typeface="Roboto"/>
              <a:cs typeface="Roboto"/>
              <a:sym typeface="Roboto"/>
            </a:endParaRPr>
          </a:p>
        </p:txBody>
      </p:sp>
      <p:sp>
        <p:nvSpPr>
          <p:cNvPr id="11" name="Google Shape;1201;p39">
            <a:extLst>
              <a:ext uri="{FF2B5EF4-FFF2-40B4-BE49-F238E27FC236}">
                <a16:creationId xmlns:a16="http://schemas.microsoft.com/office/drawing/2014/main" id="{18C44F19-63B4-4AB6-B658-176904053D09}"/>
              </a:ext>
            </a:extLst>
          </p:cNvPr>
          <p:cNvSpPr txBox="1"/>
          <p:nvPr/>
        </p:nvSpPr>
        <p:spPr>
          <a:xfrm flipH="1">
            <a:off x="1938036" y="3984531"/>
            <a:ext cx="1560600" cy="4851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iOS</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2" name="Google Shape;1202;p39">
            <a:extLst>
              <a:ext uri="{FF2B5EF4-FFF2-40B4-BE49-F238E27FC236}">
                <a16:creationId xmlns:a16="http://schemas.microsoft.com/office/drawing/2014/main" id="{AA1D45CF-F9C8-45B6-8B5B-322DF5B413FB}"/>
              </a:ext>
            </a:extLst>
          </p:cNvPr>
          <p:cNvSpPr txBox="1"/>
          <p:nvPr/>
        </p:nvSpPr>
        <p:spPr>
          <a:xfrm flipH="1">
            <a:off x="1938036" y="4212507"/>
            <a:ext cx="1824000" cy="6813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US" sz="1200" dirty="0">
                <a:solidFill>
                  <a:srgbClr val="434343"/>
                </a:solidFill>
                <a:latin typeface="Roboto"/>
                <a:ea typeface="Roboto"/>
                <a:cs typeface="Roboto"/>
                <a:sym typeface="Roboto"/>
              </a:rPr>
              <a:t>Apple A11 Bionic, hexa-core 2,4GHz, RAM 3 GB</a:t>
            </a:r>
            <a:endParaRPr sz="1200" dirty="0">
              <a:solidFill>
                <a:srgbClr val="434343"/>
              </a:solidFill>
              <a:latin typeface="Roboto"/>
              <a:ea typeface="Roboto"/>
              <a:cs typeface="Roboto"/>
              <a:sym typeface="Roboto"/>
            </a:endParaRPr>
          </a:p>
        </p:txBody>
      </p:sp>
      <p:sp>
        <p:nvSpPr>
          <p:cNvPr id="14" name="Google Shape;1159;p39">
            <a:extLst>
              <a:ext uri="{FF2B5EF4-FFF2-40B4-BE49-F238E27FC236}">
                <a16:creationId xmlns:a16="http://schemas.microsoft.com/office/drawing/2014/main" id="{9EDFB89D-B2FB-457C-84D6-7D8EF584C038}"/>
              </a:ext>
            </a:extLst>
          </p:cNvPr>
          <p:cNvSpPr txBox="1"/>
          <p:nvPr/>
        </p:nvSpPr>
        <p:spPr>
          <a:xfrm flipH="1">
            <a:off x="-115076" y="1175575"/>
            <a:ext cx="1824000"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Hardware</a:t>
            </a:r>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68936" y="2962069"/>
            <a:ext cx="3466556"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182;p39">
            <a:extLst>
              <a:ext uri="{FF2B5EF4-FFF2-40B4-BE49-F238E27FC236}">
                <a16:creationId xmlns:a16="http://schemas.microsoft.com/office/drawing/2014/main" id="{DAC533EF-1E40-40B0-90AA-2EB4EF9EA1F5}"/>
              </a:ext>
            </a:extLst>
          </p:cNvPr>
          <p:cNvSpPr txBox="1"/>
          <p:nvPr/>
        </p:nvSpPr>
        <p:spPr>
          <a:xfrm flipH="1">
            <a:off x="6233444" y="2060843"/>
            <a:ext cx="1560600" cy="4158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Android Studio</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20" name="Google Shape;1173;p39">
            <a:extLst>
              <a:ext uri="{FF2B5EF4-FFF2-40B4-BE49-F238E27FC236}">
                <a16:creationId xmlns:a16="http://schemas.microsoft.com/office/drawing/2014/main" id="{A133892C-BF9E-400C-A0BB-E335A0CE9E7A}"/>
              </a:ext>
            </a:extLst>
          </p:cNvPr>
          <p:cNvSpPr txBox="1"/>
          <p:nvPr/>
        </p:nvSpPr>
        <p:spPr>
          <a:xfrm flipH="1">
            <a:off x="6248038" y="1624297"/>
            <a:ext cx="2161560" cy="4851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XCode</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22" name="Google Shape;1159;p39">
            <a:extLst>
              <a:ext uri="{FF2B5EF4-FFF2-40B4-BE49-F238E27FC236}">
                <a16:creationId xmlns:a16="http://schemas.microsoft.com/office/drawing/2014/main" id="{92713FF1-9515-43BF-A083-8D4E67D58B2F}"/>
              </a:ext>
            </a:extLst>
          </p:cNvPr>
          <p:cNvSpPr txBox="1"/>
          <p:nvPr/>
        </p:nvSpPr>
        <p:spPr>
          <a:xfrm flipH="1">
            <a:off x="6252516" y="1183780"/>
            <a:ext cx="1824000"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VSCode</a:t>
            </a:r>
            <a:endParaRPr lang="en-US"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26" name="Google Shape;644;p28">
            <a:extLst>
              <a:ext uri="{FF2B5EF4-FFF2-40B4-BE49-F238E27FC236}">
                <a16:creationId xmlns:a16="http://schemas.microsoft.com/office/drawing/2014/main" id="{95DC4A15-C7B5-4AE8-8EFA-D56BF0583ED0}"/>
              </a:ext>
            </a:extLst>
          </p:cNvPr>
          <p:cNvSpPr/>
          <p:nvPr/>
        </p:nvSpPr>
        <p:spPr>
          <a:xfrm rot="5400000">
            <a:off x="5466789" y="1851061"/>
            <a:ext cx="1391150" cy="53784"/>
          </a:xfrm>
          <a:custGeom>
            <a:avLst/>
            <a:gdLst/>
            <a:ahLst/>
            <a:cxnLst/>
            <a:rect l="l" t="t" r="r" b="b"/>
            <a:pathLst>
              <a:path w="57615" h="1" fill="none" extrusionOk="0">
                <a:moveTo>
                  <a:pt x="1" y="1"/>
                </a:moveTo>
                <a:lnTo>
                  <a:pt x="57615" y="1"/>
                </a:lnTo>
              </a:path>
            </a:pathLst>
          </a:custGeom>
          <a:noFill/>
          <a:ln w="33625" cap="rnd" cmpd="sng">
            <a:solidFill>
              <a:schemeClr val="accent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59;p39">
            <a:extLst>
              <a:ext uri="{FF2B5EF4-FFF2-40B4-BE49-F238E27FC236}">
                <a16:creationId xmlns:a16="http://schemas.microsoft.com/office/drawing/2014/main" id="{0A2943C1-7409-47B0-97B9-381149BB18E6}"/>
              </a:ext>
            </a:extLst>
          </p:cNvPr>
          <p:cNvSpPr txBox="1"/>
          <p:nvPr/>
        </p:nvSpPr>
        <p:spPr>
          <a:xfrm flipH="1">
            <a:off x="4144183" y="1171866"/>
            <a:ext cx="1824000"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Software</a:t>
            </a:r>
          </a:p>
        </p:txBody>
      </p:sp>
      <p:grpSp>
        <p:nvGrpSpPr>
          <p:cNvPr id="19" name="Google Shape;2432;p44">
            <a:extLst>
              <a:ext uri="{FF2B5EF4-FFF2-40B4-BE49-F238E27FC236}">
                <a16:creationId xmlns:a16="http://schemas.microsoft.com/office/drawing/2014/main" id="{F2F46FFC-B5B3-4163-AAAE-4FC8428675FB}"/>
              </a:ext>
            </a:extLst>
          </p:cNvPr>
          <p:cNvGrpSpPr/>
          <p:nvPr/>
        </p:nvGrpSpPr>
        <p:grpSpPr>
          <a:xfrm>
            <a:off x="0" y="4233289"/>
            <a:ext cx="1103613" cy="890240"/>
            <a:chOff x="1259262" y="3408616"/>
            <a:chExt cx="1103613" cy="890240"/>
          </a:xfrm>
        </p:grpSpPr>
        <p:sp>
          <p:nvSpPr>
            <p:cNvPr id="21" name="Google Shape;2433;p44">
              <a:extLst>
                <a:ext uri="{FF2B5EF4-FFF2-40B4-BE49-F238E27FC236}">
                  <a16:creationId xmlns:a16="http://schemas.microsoft.com/office/drawing/2014/main" id="{8DCE0ABB-3B84-4689-B8FE-A7704F7F0B3D}"/>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434;p44">
              <a:extLst>
                <a:ext uri="{FF2B5EF4-FFF2-40B4-BE49-F238E27FC236}">
                  <a16:creationId xmlns:a16="http://schemas.microsoft.com/office/drawing/2014/main" id="{53456027-A6AC-4DEE-A8A2-C9825753781F}"/>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35;p44">
              <a:extLst>
                <a:ext uri="{FF2B5EF4-FFF2-40B4-BE49-F238E27FC236}">
                  <a16:creationId xmlns:a16="http://schemas.microsoft.com/office/drawing/2014/main" id="{E2A0671A-CC58-4C57-9372-989A8D798F42}"/>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436;p44">
              <a:extLst>
                <a:ext uri="{FF2B5EF4-FFF2-40B4-BE49-F238E27FC236}">
                  <a16:creationId xmlns:a16="http://schemas.microsoft.com/office/drawing/2014/main" id="{46C229A6-753D-48C3-9474-FEDF8BC31C06}"/>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437;p44">
              <a:extLst>
                <a:ext uri="{FF2B5EF4-FFF2-40B4-BE49-F238E27FC236}">
                  <a16:creationId xmlns:a16="http://schemas.microsoft.com/office/drawing/2014/main" id="{5348FBE0-E57F-457A-85B9-3A2B437AF4C0}"/>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438;p44">
              <a:extLst>
                <a:ext uri="{FF2B5EF4-FFF2-40B4-BE49-F238E27FC236}">
                  <a16:creationId xmlns:a16="http://schemas.microsoft.com/office/drawing/2014/main" id="{D279279E-CF2D-48A9-BA92-D4E97E2177DD}"/>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439;p44">
              <a:extLst>
                <a:ext uri="{FF2B5EF4-FFF2-40B4-BE49-F238E27FC236}">
                  <a16:creationId xmlns:a16="http://schemas.microsoft.com/office/drawing/2014/main" id="{9747D7C8-A603-4E2A-9D5C-D3537B5CF42C}"/>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2440;p44">
              <a:extLst>
                <a:ext uri="{FF2B5EF4-FFF2-40B4-BE49-F238E27FC236}">
                  <a16:creationId xmlns:a16="http://schemas.microsoft.com/office/drawing/2014/main" id="{D9B97CA9-9ECB-4943-B4E1-A0C2350E53BE}"/>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2441;p44">
              <a:extLst>
                <a:ext uri="{FF2B5EF4-FFF2-40B4-BE49-F238E27FC236}">
                  <a16:creationId xmlns:a16="http://schemas.microsoft.com/office/drawing/2014/main" id="{95F5E602-1F19-4CE4-BDAE-7279E753F6CD}"/>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2442;p44">
              <a:extLst>
                <a:ext uri="{FF2B5EF4-FFF2-40B4-BE49-F238E27FC236}">
                  <a16:creationId xmlns:a16="http://schemas.microsoft.com/office/drawing/2014/main" id="{CD843A47-3016-484B-A396-A9BF78805451}"/>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4" name="Google Shape;1215;p28">
            <a:extLst>
              <a:ext uri="{FF2B5EF4-FFF2-40B4-BE49-F238E27FC236}">
                <a16:creationId xmlns:a16="http://schemas.microsoft.com/office/drawing/2014/main" id="{F42C15D2-28CB-4BB0-8E99-3A385FFD4EC2}"/>
              </a:ext>
            </a:extLst>
          </p:cNvPr>
          <p:cNvGrpSpPr/>
          <p:nvPr/>
        </p:nvGrpSpPr>
        <p:grpSpPr>
          <a:xfrm rot="1975316">
            <a:off x="8227873" y="4224783"/>
            <a:ext cx="505597" cy="574530"/>
            <a:chOff x="2567937" y="1575025"/>
            <a:chExt cx="505597" cy="574530"/>
          </a:xfrm>
        </p:grpSpPr>
        <p:sp>
          <p:nvSpPr>
            <p:cNvPr id="35" name="Google Shape;1216;p28">
              <a:extLst>
                <a:ext uri="{FF2B5EF4-FFF2-40B4-BE49-F238E27FC236}">
                  <a16:creationId xmlns:a16="http://schemas.microsoft.com/office/drawing/2014/main" id="{71B070D0-0939-455E-9F03-34347FAF809C}"/>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217;p28">
              <a:extLst>
                <a:ext uri="{FF2B5EF4-FFF2-40B4-BE49-F238E27FC236}">
                  <a16:creationId xmlns:a16="http://schemas.microsoft.com/office/drawing/2014/main" id="{DC08C642-EF12-4960-BD9D-453B1F87B5EA}"/>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218;p28">
              <a:extLst>
                <a:ext uri="{FF2B5EF4-FFF2-40B4-BE49-F238E27FC236}">
                  <a16:creationId xmlns:a16="http://schemas.microsoft.com/office/drawing/2014/main" id="{C3A4DB73-138A-412D-80F8-A17C2E3D7F1D}"/>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219;p28">
              <a:extLst>
                <a:ext uri="{FF2B5EF4-FFF2-40B4-BE49-F238E27FC236}">
                  <a16:creationId xmlns:a16="http://schemas.microsoft.com/office/drawing/2014/main" id="{410DF22B-D83D-4A47-9F5B-A000DAE9F0FA}"/>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220;p28">
              <a:extLst>
                <a:ext uri="{FF2B5EF4-FFF2-40B4-BE49-F238E27FC236}">
                  <a16:creationId xmlns:a16="http://schemas.microsoft.com/office/drawing/2014/main" id="{1F5B3E2C-5C99-4E36-B189-F4AFF0067957}"/>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21;p28">
              <a:extLst>
                <a:ext uri="{FF2B5EF4-FFF2-40B4-BE49-F238E27FC236}">
                  <a16:creationId xmlns:a16="http://schemas.microsoft.com/office/drawing/2014/main" id="{865E141E-47B5-410B-943F-890B8EE567B4}"/>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22;p28">
              <a:extLst>
                <a:ext uri="{FF2B5EF4-FFF2-40B4-BE49-F238E27FC236}">
                  <a16:creationId xmlns:a16="http://schemas.microsoft.com/office/drawing/2014/main" id="{EB241CC9-BD5F-487F-9131-D74EAB0DA4BF}"/>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23;p28">
              <a:extLst>
                <a:ext uri="{FF2B5EF4-FFF2-40B4-BE49-F238E27FC236}">
                  <a16:creationId xmlns:a16="http://schemas.microsoft.com/office/drawing/2014/main" id="{079420E8-88CE-4813-8949-62846C4658F8}"/>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224;p28">
              <a:extLst>
                <a:ext uri="{FF2B5EF4-FFF2-40B4-BE49-F238E27FC236}">
                  <a16:creationId xmlns:a16="http://schemas.microsoft.com/office/drawing/2014/main" id="{E917E723-4D8E-4C15-B9F8-5EE20A9CDC1B}"/>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225;p28">
              <a:extLst>
                <a:ext uri="{FF2B5EF4-FFF2-40B4-BE49-F238E27FC236}">
                  <a16:creationId xmlns:a16="http://schemas.microsoft.com/office/drawing/2014/main" id="{F5775414-D7D2-410A-8000-475D1530A1A1}"/>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226;p28">
              <a:extLst>
                <a:ext uri="{FF2B5EF4-FFF2-40B4-BE49-F238E27FC236}">
                  <a16:creationId xmlns:a16="http://schemas.microsoft.com/office/drawing/2014/main" id="{B1FC2F5A-E621-4BAE-B1F9-3DB05F32E887}"/>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227;p28">
              <a:extLst>
                <a:ext uri="{FF2B5EF4-FFF2-40B4-BE49-F238E27FC236}">
                  <a16:creationId xmlns:a16="http://schemas.microsoft.com/office/drawing/2014/main" id="{2C87910C-5F1D-4E98-BC6F-55926238773D}"/>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228;p28">
              <a:extLst>
                <a:ext uri="{FF2B5EF4-FFF2-40B4-BE49-F238E27FC236}">
                  <a16:creationId xmlns:a16="http://schemas.microsoft.com/office/drawing/2014/main" id="{A7A5D75A-D7C7-4999-BB11-6245936FEEC6}"/>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229;p28">
              <a:extLst>
                <a:ext uri="{FF2B5EF4-FFF2-40B4-BE49-F238E27FC236}">
                  <a16:creationId xmlns:a16="http://schemas.microsoft.com/office/drawing/2014/main" id="{E2D74F6E-819C-4F1A-A8F5-9299A546667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9" name="Google Shape;1191;p28">
            <a:extLst>
              <a:ext uri="{FF2B5EF4-FFF2-40B4-BE49-F238E27FC236}">
                <a16:creationId xmlns:a16="http://schemas.microsoft.com/office/drawing/2014/main" id="{8098FF8D-E32A-4E54-AC58-5AB840A2B0DB}"/>
              </a:ext>
            </a:extLst>
          </p:cNvPr>
          <p:cNvGrpSpPr/>
          <p:nvPr/>
        </p:nvGrpSpPr>
        <p:grpSpPr>
          <a:xfrm rot="403961">
            <a:off x="8360826" y="220290"/>
            <a:ext cx="365560" cy="450589"/>
            <a:chOff x="7307954" y="1698963"/>
            <a:chExt cx="365560" cy="450589"/>
          </a:xfrm>
        </p:grpSpPr>
        <p:sp>
          <p:nvSpPr>
            <p:cNvPr id="50" name="Google Shape;1192;p28">
              <a:extLst>
                <a:ext uri="{FF2B5EF4-FFF2-40B4-BE49-F238E27FC236}">
                  <a16:creationId xmlns:a16="http://schemas.microsoft.com/office/drawing/2014/main" id="{89B83966-A1B1-4252-A1DC-47CD621EDC90}"/>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193;p28">
              <a:extLst>
                <a:ext uri="{FF2B5EF4-FFF2-40B4-BE49-F238E27FC236}">
                  <a16:creationId xmlns:a16="http://schemas.microsoft.com/office/drawing/2014/main" id="{5302CA26-CF9C-4898-B63B-66C91CA859A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194;p28">
              <a:extLst>
                <a:ext uri="{FF2B5EF4-FFF2-40B4-BE49-F238E27FC236}">
                  <a16:creationId xmlns:a16="http://schemas.microsoft.com/office/drawing/2014/main" id="{DB6BF94A-1A75-42AD-ABCD-3180849BF5D3}"/>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195;p28">
              <a:extLst>
                <a:ext uri="{FF2B5EF4-FFF2-40B4-BE49-F238E27FC236}">
                  <a16:creationId xmlns:a16="http://schemas.microsoft.com/office/drawing/2014/main" id="{BB996F9C-56CE-404B-8D67-DF1C4192B5B9}"/>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196;p28">
              <a:extLst>
                <a:ext uri="{FF2B5EF4-FFF2-40B4-BE49-F238E27FC236}">
                  <a16:creationId xmlns:a16="http://schemas.microsoft.com/office/drawing/2014/main" id="{09836140-6A1E-41C5-AEAC-106601C35284}"/>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197;p28">
              <a:extLst>
                <a:ext uri="{FF2B5EF4-FFF2-40B4-BE49-F238E27FC236}">
                  <a16:creationId xmlns:a16="http://schemas.microsoft.com/office/drawing/2014/main" id="{985C0280-A851-4F92-9804-94F64FA52DA3}"/>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198;p28">
              <a:extLst>
                <a:ext uri="{FF2B5EF4-FFF2-40B4-BE49-F238E27FC236}">
                  <a16:creationId xmlns:a16="http://schemas.microsoft.com/office/drawing/2014/main" id="{0A6D58EE-4865-4499-8524-CFBA723620C7}"/>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199;p28">
              <a:extLst>
                <a:ext uri="{FF2B5EF4-FFF2-40B4-BE49-F238E27FC236}">
                  <a16:creationId xmlns:a16="http://schemas.microsoft.com/office/drawing/2014/main" id="{537E1DA8-519F-47F5-8215-ADEDAB985B88}"/>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200;p28">
              <a:extLst>
                <a:ext uri="{FF2B5EF4-FFF2-40B4-BE49-F238E27FC236}">
                  <a16:creationId xmlns:a16="http://schemas.microsoft.com/office/drawing/2014/main" id="{0BB4154D-854A-4798-9988-4F0053F8D82D}"/>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201;p28">
              <a:extLst>
                <a:ext uri="{FF2B5EF4-FFF2-40B4-BE49-F238E27FC236}">
                  <a16:creationId xmlns:a16="http://schemas.microsoft.com/office/drawing/2014/main" id="{DB38DEF0-FF55-4803-9E1E-AC29E2E23BF8}"/>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02;p28">
              <a:extLst>
                <a:ext uri="{FF2B5EF4-FFF2-40B4-BE49-F238E27FC236}">
                  <a16:creationId xmlns:a16="http://schemas.microsoft.com/office/drawing/2014/main" id="{5F4AA35E-90C5-450B-8214-29F80B400CF1}"/>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7" name="Group 66">
            <a:extLst>
              <a:ext uri="{FF2B5EF4-FFF2-40B4-BE49-F238E27FC236}">
                <a16:creationId xmlns:a16="http://schemas.microsoft.com/office/drawing/2014/main" id="{CE680AFC-3B07-4016-8827-862E5439FA97}"/>
              </a:ext>
            </a:extLst>
          </p:cNvPr>
          <p:cNvGrpSpPr/>
          <p:nvPr/>
        </p:nvGrpSpPr>
        <p:grpSpPr>
          <a:xfrm rot="16200000">
            <a:off x="5999092" y="2611467"/>
            <a:ext cx="291425" cy="222950"/>
            <a:chOff x="5720697" y="4570710"/>
            <a:chExt cx="291425" cy="222950"/>
          </a:xfrm>
          <a:solidFill>
            <a:schemeClr val="accent1"/>
          </a:solidFill>
        </p:grpSpPr>
        <p:sp>
          <p:nvSpPr>
            <p:cNvPr id="68" name="Google Shape;2116;p40">
              <a:extLst>
                <a:ext uri="{FF2B5EF4-FFF2-40B4-BE49-F238E27FC236}">
                  <a16:creationId xmlns:a16="http://schemas.microsoft.com/office/drawing/2014/main" id="{5C44E78B-64CF-4E33-AFC9-DCFE0B8B80E4}"/>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2117;p40">
              <a:extLst>
                <a:ext uri="{FF2B5EF4-FFF2-40B4-BE49-F238E27FC236}">
                  <a16:creationId xmlns:a16="http://schemas.microsoft.com/office/drawing/2014/main" id="{6F33BE11-E110-4ED0-A0D1-8063CF342D39}"/>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0" name="Group 69">
            <a:extLst>
              <a:ext uri="{FF2B5EF4-FFF2-40B4-BE49-F238E27FC236}">
                <a16:creationId xmlns:a16="http://schemas.microsoft.com/office/drawing/2014/main" id="{ADE47C23-330A-4D56-A4B2-54943616F4C9}"/>
              </a:ext>
            </a:extLst>
          </p:cNvPr>
          <p:cNvGrpSpPr/>
          <p:nvPr/>
        </p:nvGrpSpPr>
        <p:grpSpPr>
          <a:xfrm rot="16200000">
            <a:off x="1643600" y="4752444"/>
            <a:ext cx="291425" cy="222950"/>
            <a:chOff x="5720697" y="4570710"/>
            <a:chExt cx="291425" cy="222950"/>
          </a:xfrm>
          <a:solidFill>
            <a:schemeClr val="accent2"/>
          </a:solidFill>
        </p:grpSpPr>
        <p:sp>
          <p:nvSpPr>
            <p:cNvPr id="71" name="Google Shape;2116;p40">
              <a:extLst>
                <a:ext uri="{FF2B5EF4-FFF2-40B4-BE49-F238E27FC236}">
                  <a16:creationId xmlns:a16="http://schemas.microsoft.com/office/drawing/2014/main" id="{61C8E5E3-2BEA-4597-8477-C2CC4A3ABD86}"/>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2117;p40">
              <a:extLst>
                <a:ext uri="{FF2B5EF4-FFF2-40B4-BE49-F238E27FC236}">
                  <a16:creationId xmlns:a16="http://schemas.microsoft.com/office/drawing/2014/main" id="{98878033-0F64-4035-B8E6-A772AC68C6E2}"/>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5959618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Alur Peneliti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66E378B0-02E0-4E6F-9005-1195BD18FA04}"/>
              </a:ext>
            </a:extLst>
          </p:cNvPr>
          <p:cNvGraphicFramePr>
            <a:graphicFrameLocks noChangeAspect="1"/>
          </p:cNvGraphicFramePr>
          <p:nvPr>
            <p:extLst>
              <p:ext uri="{D42A27DB-BD31-4B8C-83A1-F6EECF244321}">
                <p14:modId xmlns:p14="http://schemas.microsoft.com/office/powerpoint/2010/main" val="3896305754"/>
              </p:ext>
            </p:extLst>
          </p:nvPr>
        </p:nvGraphicFramePr>
        <p:xfrm>
          <a:off x="3110347" y="1017850"/>
          <a:ext cx="2625436" cy="3826049"/>
        </p:xfrm>
        <a:graphic>
          <a:graphicData uri="http://schemas.openxmlformats.org/presentationml/2006/ole">
            <mc:AlternateContent xmlns:mc="http://schemas.openxmlformats.org/markup-compatibility/2006">
              <mc:Choice xmlns:v="urn:schemas-microsoft-com:vml" Requires="v">
                <p:oleObj spid="_x0000_s1074" name="Visio" r:id="rId4" imgW="3724478" imgH="6886969" progId="Visio.Drawing.15">
                  <p:embed/>
                </p:oleObj>
              </mc:Choice>
              <mc:Fallback>
                <p:oleObj name="Visio" r:id="rId4" imgW="3724478" imgH="688696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b="13533"/>
                      <a:stretch>
                        <a:fillRect/>
                      </a:stretch>
                    </p:blipFill>
                    <p:spPr bwMode="auto">
                      <a:xfrm>
                        <a:off x="3110347" y="1017850"/>
                        <a:ext cx="2625436" cy="3826049"/>
                      </a:xfrm>
                      <a:prstGeom prst="rect">
                        <a:avLst/>
                      </a:prstGeom>
                      <a:noFill/>
                    </p:spPr>
                  </p:pic>
                </p:oleObj>
              </mc:Fallback>
            </mc:AlternateContent>
          </a:graphicData>
        </a:graphic>
      </p:graphicFrame>
      <p:grpSp>
        <p:nvGrpSpPr>
          <p:cNvPr id="5" name="Google Shape;2432;p44">
            <a:extLst>
              <a:ext uri="{FF2B5EF4-FFF2-40B4-BE49-F238E27FC236}">
                <a16:creationId xmlns:a16="http://schemas.microsoft.com/office/drawing/2014/main" id="{1CEF7160-B5B5-4729-B498-6F6FA05D44E4}"/>
              </a:ext>
            </a:extLst>
          </p:cNvPr>
          <p:cNvGrpSpPr/>
          <p:nvPr/>
        </p:nvGrpSpPr>
        <p:grpSpPr>
          <a:xfrm>
            <a:off x="0" y="4233289"/>
            <a:ext cx="1103613" cy="890240"/>
            <a:chOff x="1259262" y="3408616"/>
            <a:chExt cx="1103613" cy="890240"/>
          </a:xfrm>
        </p:grpSpPr>
        <p:sp>
          <p:nvSpPr>
            <p:cNvPr id="6" name="Google Shape;2433;p44">
              <a:extLst>
                <a:ext uri="{FF2B5EF4-FFF2-40B4-BE49-F238E27FC236}">
                  <a16:creationId xmlns:a16="http://schemas.microsoft.com/office/drawing/2014/main" id="{5DE0D5E3-18F2-40F4-AFBA-1AD8638D99C2}"/>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434;p44">
              <a:extLst>
                <a:ext uri="{FF2B5EF4-FFF2-40B4-BE49-F238E27FC236}">
                  <a16:creationId xmlns:a16="http://schemas.microsoft.com/office/drawing/2014/main" id="{DCB566F3-3E5A-4A3A-A9EB-87BD4DDEB9FA}"/>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435;p44">
              <a:extLst>
                <a:ext uri="{FF2B5EF4-FFF2-40B4-BE49-F238E27FC236}">
                  <a16:creationId xmlns:a16="http://schemas.microsoft.com/office/drawing/2014/main" id="{5825A222-B725-42B6-98F7-13227B0CD6DE}"/>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436;p44">
              <a:extLst>
                <a:ext uri="{FF2B5EF4-FFF2-40B4-BE49-F238E27FC236}">
                  <a16:creationId xmlns:a16="http://schemas.microsoft.com/office/drawing/2014/main" id="{F93EB978-410A-4E1D-A2F0-56FE9D65517B}"/>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437;p44">
              <a:extLst>
                <a:ext uri="{FF2B5EF4-FFF2-40B4-BE49-F238E27FC236}">
                  <a16:creationId xmlns:a16="http://schemas.microsoft.com/office/drawing/2014/main" id="{722D7974-C47E-4E0A-93FB-A6645F3173FA}"/>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438;p44">
              <a:extLst>
                <a:ext uri="{FF2B5EF4-FFF2-40B4-BE49-F238E27FC236}">
                  <a16:creationId xmlns:a16="http://schemas.microsoft.com/office/drawing/2014/main" id="{71DFB34F-4B90-4234-9CD0-FC52852BA536}"/>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439;p44">
              <a:extLst>
                <a:ext uri="{FF2B5EF4-FFF2-40B4-BE49-F238E27FC236}">
                  <a16:creationId xmlns:a16="http://schemas.microsoft.com/office/drawing/2014/main" id="{6C3BBBD7-8E0B-4416-BA55-A97470AE4A48}"/>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440;p44">
              <a:extLst>
                <a:ext uri="{FF2B5EF4-FFF2-40B4-BE49-F238E27FC236}">
                  <a16:creationId xmlns:a16="http://schemas.microsoft.com/office/drawing/2014/main" id="{06543AAA-8302-47DD-A262-5556B8BB249D}"/>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441;p44">
              <a:extLst>
                <a:ext uri="{FF2B5EF4-FFF2-40B4-BE49-F238E27FC236}">
                  <a16:creationId xmlns:a16="http://schemas.microsoft.com/office/drawing/2014/main" id="{24B69171-0865-41A0-B8DA-11C797DE3807}"/>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442;p44">
              <a:extLst>
                <a:ext uri="{FF2B5EF4-FFF2-40B4-BE49-F238E27FC236}">
                  <a16:creationId xmlns:a16="http://schemas.microsoft.com/office/drawing/2014/main" id="{7D354F34-D1D5-41F6-A7E5-2F6FD741CEED}"/>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 name="Google Shape;1215;p28">
            <a:extLst>
              <a:ext uri="{FF2B5EF4-FFF2-40B4-BE49-F238E27FC236}">
                <a16:creationId xmlns:a16="http://schemas.microsoft.com/office/drawing/2014/main" id="{E385DBD0-F881-40A1-BAC1-96099698C7B4}"/>
              </a:ext>
            </a:extLst>
          </p:cNvPr>
          <p:cNvGrpSpPr/>
          <p:nvPr/>
        </p:nvGrpSpPr>
        <p:grpSpPr>
          <a:xfrm rot="1975316">
            <a:off x="8227873" y="4224783"/>
            <a:ext cx="505597" cy="574530"/>
            <a:chOff x="2567937" y="1575025"/>
            <a:chExt cx="505597" cy="574530"/>
          </a:xfrm>
        </p:grpSpPr>
        <p:sp>
          <p:nvSpPr>
            <p:cNvPr id="17" name="Google Shape;1216;p28">
              <a:extLst>
                <a:ext uri="{FF2B5EF4-FFF2-40B4-BE49-F238E27FC236}">
                  <a16:creationId xmlns:a16="http://schemas.microsoft.com/office/drawing/2014/main" id="{689FCE7D-6B25-4C55-90A4-A8F0563DA038}"/>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17;p28">
              <a:extLst>
                <a:ext uri="{FF2B5EF4-FFF2-40B4-BE49-F238E27FC236}">
                  <a16:creationId xmlns:a16="http://schemas.microsoft.com/office/drawing/2014/main" id="{AA1EDAD8-0546-4FA0-BFC4-63B66728435D}"/>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18;p28">
              <a:extLst>
                <a:ext uri="{FF2B5EF4-FFF2-40B4-BE49-F238E27FC236}">
                  <a16:creationId xmlns:a16="http://schemas.microsoft.com/office/drawing/2014/main" id="{9D68240F-821D-4D59-A367-0AE7BAE658E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19;p28">
              <a:extLst>
                <a:ext uri="{FF2B5EF4-FFF2-40B4-BE49-F238E27FC236}">
                  <a16:creationId xmlns:a16="http://schemas.microsoft.com/office/drawing/2014/main" id="{896846D8-7976-4AA1-8A41-93E350895849}"/>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0;p28">
              <a:extLst>
                <a:ext uri="{FF2B5EF4-FFF2-40B4-BE49-F238E27FC236}">
                  <a16:creationId xmlns:a16="http://schemas.microsoft.com/office/drawing/2014/main" id="{09DDB3D5-486B-48F3-9922-041E29FCB5F2}"/>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221;p28">
              <a:extLst>
                <a:ext uri="{FF2B5EF4-FFF2-40B4-BE49-F238E27FC236}">
                  <a16:creationId xmlns:a16="http://schemas.microsoft.com/office/drawing/2014/main" id="{868EA18D-5F4E-4D12-9A32-CB5285CF88BC}"/>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222;p28">
              <a:extLst>
                <a:ext uri="{FF2B5EF4-FFF2-40B4-BE49-F238E27FC236}">
                  <a16:creationId xmlns:a16="http://schemas.microsoft.com/office/drawing/2014/main" id="{6DE27E5B-2EF8-4C6A-898E-AE54F7A9520D}"/>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223;p28">
              <a:extLst>
                <a:ext uri="{FF2B5EF4-FFF2-40B4-BE49-F238E27FC236}">
                  <a16:creationId xmlns:a16="http://schemas.microsoft.com/office/drawing/2014/main" id="{CD67AAFF-7CCB-43C2-A974-39565FEBB33B}"/>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224;p28">
              <a:extLst>
                <a:ext uri="{FF2B5EF4-FFF2-40B4-BE49-F238E27FC236}">
                  <a16:creationId xmlns:a16="http://schemas.microsoft.com/office/drawing/2014/main" id="{3A4B2611-42D2-4FEC-80F5-4B220A955148}"/>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225;p28">
              <a:extLst>
                <a:ext uri="{FF2B5EF4-FFF2-40B4-BE49-F238E27FC236}">
                  <a16:creationId xmlns:a16="http://schemas.microsoft.com/office/drawing/2014/main" id="{CB153A0F-FC68-4F52-91A5-CB7B8196F60E}"/>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226;p28">
              <a:extLst>
                <a:ext uri="{FF2B5EF4-FFF2-40B4-BE49-F238E27FC236}">
                  <a16:creationId xmlns:a16="http://schemas.microsoft.com/office/drawing/2014/main" id="{82EC4969-317A-4C8E-A47F-D4FD510E5D1F}"/>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227;p28">
              <a:extLst>
                <a:ext uri="{FF2B5EF4-FFF2-40B4-BE49-F238E27FC236}">
                  <a16:creationId xmlns:a16="http://schemas.microsoft.com/office/drawing/2014/main" id="{4B9F054E-0EC5-485F-9ECC-302E69C97A3B}"/>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28;p28">
              <a:extLst>
                <a:ext uri="{FF2B5EF4-FFF2-40B4-BE49-F238E27FC236}">
                  <a16:creationId xmlns:a16="http://schemas.microsoft.com/office/drawing/2014/main" id="{FCD20ED6-2436-4F62-8BCD-169A93F1BBBC}"/>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29;p28">
              <a:extLst>
                <a:ext uri="{FF2B5EF4-FFF2-40B4-BE49-F238E27FC236}">
                  <a16:creationId xmlns:a16="http://schemas.microsoft.com/office/drawing/2014/main" id="{90F012F2-B674-4222-A7F7-A6F23DB2D695}"/>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 name="Google Shape;1191;p28">
            <a:extLst>
              <a:ext uri="{FF2B5EF4-FFF2-40B4-BE49-F238E27FC236}">
                <a16:creationId xmlns:a16="http://schemas.microsoft.com/office/drawing/2014/main" id="{B70BBD81-B287-45FA-A346-570AC8CCC961}"/>
              </a:ext>
            </a:extLst>
          </p:cNvPr>
          <p:cNvGrpSpPr/>
          <p:nvPr/>
        </p:nvGrpSpPr>
        <p:grpSpPr>
          <a:xfrm rot="403961">
            <a:off x="8360826" y="220290"/>
            <a:ext cx="365560" cy="450589"/>
            <a:chOff x="7307954" y="1698963"/>
            <a:chExt cx="365560" cy="450589"/>
          </a:xfrm>
        </p:grpSpPr>
        <p:sp>
          <p:nvSpPr>
            <p:cNvPr id="32" name="Google Shape;1192;p28">
              <a:extLst>
                <a:ext uri="{FF2B5EF4-FFF2-40B4-BE49-F238E27FC236}">
                  <a16:creationId xmlns:a16="http://schemas.microsoft.com/office/drawing/2014/main" id="{C0496E62-D573-4A66-87AB-D781B4AC7903}"/>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193;p28">
              <a:extLst>
                <a:ext uri="{FF2B5EF4-FFF2-40B4-BE49-F238E27FC236}">
                  <a16:creationId xmlns:a16="http://schemas.microsoft.com/office/drawing/2014/main" id="{03F68FC2-3B87-4471-B10B-69C153176001}"/>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194;p28">
              <a:extLst>
                <a:ext uri="{FF2B5EF4-FFF2-40B4-BE49-F238E27FC236}">
                  <a16:creationId xmlns:a16="http://schemas.microsoft.com/office/drawing/2014/main" id="{664E3239-9C43-4DEF-98C2-A909B8B678E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195;p28">
              <a:extLst>
                <a:ext uri="{FF2B5EF4-FFF2-40B4-BE49-F238E27FC236}">
                  <a16:creationId xmlns:a16="http://schemas.microsoft.com/office/drawing/2014/main" id="{36BE8A66-667F-4B74-AF16-45B9FBCC8EB8}"/>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196;p28">
              <a:extLst>
                <a:ext uri="{FF2B5EF4-FFF2-40B4-BE49-F238E27FC236}">
                  <a16:creationId xmlns:a16="http://schemas.microsoft.com/office/drawing/2014/main" id="{C4717687-B03F-4807-ADC0-93B46700BDE7}"/>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197;p28">
              <a:extLst>
                <a:ext uri="{FF2B5EF4-FFF2-40B4-BE49-F238E27FC236}">
                  <a16:creationId xmlns:a16="http://schemas.microsoft.com/office/drawing/2014/main" id="{053543B7-6318-40FD-A94F-21485685F8EB}"/>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198;p28">
              <a:extLst>
                <a:ext uri="{FF2B5EF4-FFF2-40B4-BE49-F238E27FC236}">
                  <a16:creationId xmlns:a16="http://schemas.microsoft.com/office/drawing/2014/main" id="{81AEFF95-0DB4-4890-AA77-35D0E60B0FCC}"/>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99;p28">
              <a:extLst>
                <a:ext uri="{FF2B5EF4-FFF2-40B4-BE49-F238E27FC236}">
                  <a16:creationId xmlns:a16="http://schemas.microsoft.com/office/drawing/2014/main" id="{3E418476-0D30-48E1-A3A8-EAFE5F9BFB8E}"/>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00;p28">
              <a:extLst>
                <a:ext uri="{FF2B5EF4-FFF2-40B4-BE49-F238E27FC236}">
                  <a16:creationId xmlns:a16="http://schemas.microsoft.com/office/drawing/2014/main" id="{C16A548A-7EB4-4A5E-8FEB-B94BCC81FE9F}"/>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01;p28">
              <a:extLst>
                <a:ext uri="{FF2B5EF4-FFF2-40B4-BE49-F238E27FC236}">
                  <a16:creationId xmlns:a16="http://schemas.microsoft.com/office/drawing/2014/main" id="{29133A1C-7964-44D5-9232-58769AA87A30}"/>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02;p28">
              <a:extLst>
                <a:ext uri="{FF2B5EF4-FFF2-40B4-BE49-F238E27FC236}">
                  <a16:creationId xmlns:a16="http://schemas.microsoft.com/office/drawing/2014/main" id="{9F8048AB-805E-43A0-8793-8162F8E4348F}"/>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5494944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Jadwal Peneliti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Table 3">
            <a:extLst>
              <a:ext uri="{FF2B5EF4-FFF2-40B4-BE49-F238E27FC236}">
                <a16:creationId xmlns:a16="http://schemas.microsoft.com/office/drawing/2014/main" id="{D25768FB-DF94-4BD6-9CCB-7DC17E04B837}"/>
              </a:ext>
            </a:extLst>
          </p:cNvPr>
          <p:cNvGraphicFramePr>
            <a:graphicFrameLocks noGrp="1"/>
          </p:cNvGraphicFramePr>
          <p:nvPr>
            <p:extLst>
              <p:ext uri="{D42A27DB-BD31-4B8C-83A1-F6EECF244321}">
                <p14:modId xmlns:p14="http://schemas.microsoft.com/office/powerpoint/2010/main" val="1664744964"/>
              </p:ext>
            </p:extLst>
          </p:nvPr>
        </p:nvGraphicFramePr>
        <p:xfrm>
          <a:off x="1780744" y="1487464"/>
          <a:ext cx="5762622" cy="2880743"/>
        </p:xfrm>
        <a:graphic>
          <a:graphicData uri="http://schemas.openxmlformats.org/drawingml/2006/table">
            <a:tbl>
              <a:tblPr firstRow="1" firstCol="1" bandRow="1">
                <a:tableStyleId>{5C22544A-7EE6-4342-B048-85BDC9FD1C3A}</a:tableStyleId>
              </a:tblPr>
              <a:tblGrid>
                <a:gridCol w="343013">
                  <a:extLst>
                    <a:ext uri="{9D8B030D-6E8A-4147-A177-3AD203B41FA5}">
                      <a16:colId xmlns:a16="http://schemas.microsoft.com/office/drawing/2014/main" val="2159018284"/>
                    </a:ext>
                  </a:extLst>
                </a:gridCol>
                <a:gridCol w="1257716">
                  <a:extLst>
                    <a:ext uri="{9D8B030D-6E8A-4147-A177-3AD203B41FA5}">
                      <a16:colId xmlns:a16="http://schemas.microsoft.com/office/drawing/2014/main" val="390090319"/>
                    </a:ext>
                  </a:extLst>
                </a:gridCol>
                <a:gridCol w="171507">
                  <a:extLst>
                    <a:ext uri="{9D8B030D-6E8A-4147-A177-3AD203B41FA5}">
                      <a16:colId xmlns:a16="http://schemas.microsoft.com/office/drawing/2014/main" val="2582358321"/>
                    </a:ext>
                  </a:extLst>
                </a:gridCol>
                <a:gridCol w="207078">
                  <a:extLst>
                    <a:ext uri="{9D8B030D-6E8A-4147-A177-3AD203B41FA5}">
                      <a16:colId xmlns:a16="http://schemas.microsoft.com/office/drawing/2014/main" val="1234442319"/>
                    </a:ext>
                  </a:extLst>
                </a:gridCol>
                <a:gridCol w="248367">
                  <a:extLst>
                    <a:ext uri="{9D8B030D-6E8A-4147-A177-3AD203B41FA5}">
                      <a16:colId xmlns:a16="http://schemas.microsoft.com/office/drawing/2014/main" val="2119026476"/>
                    </a:ext>
                  </a:extLst>
                </a:gridCol>
                <a:gridCol w="291561">
                  <a:extLst>
                    <a:ext uri="{9D8B030D-6E8A-4147-A177-3AD203B41FA5}">
                      <a16:colId xmlns:a16="http://schemas.microsoft.com/office/drawing/2014/main" val="3649620447"/>
                    </a:ext>
                  </a:extLst>
                </a:gridCol>
                <a:gridCol w="222959">
                  <a:extLst>
                    <a:ext uri="{9D8B030D-6E8A-4147-A177-3AD203B41FA5}">
                      <a16:colId xmlns:a16="http://schemas.microsoft.com/office/drawing/2014/main" val="1869832314"/>
                    </a:ext>
                  </a:extLst>
                </a:gridCol>
                <a:gridCol w="344919">
                  <a:extLst>
                    <a:ext uri="{9D8B030D-6E8A-4147-A177-3AD203B41FA5}">
                      <a16:colId xmlns:a16="http://schemas.microsoft.com/office/drawing/2014/main" val="1949782030"/>
                    </a:ext>
                  </a:extLst>
                </a:gridCol>
                <a:gridCol w="285844">
                  <a:extLst>
                    <a:ext uri="{9D8B030D-6E8A-4147-A177-3AD203B41FA5}">
                      <a16:colId xmlns:a16="http://schemas.microsoft.com/office/drawing/2014/main" val="3989399931"/>
                    </a:ext>
                  </a:extLst>
                </a:gridCol>
                <a:gridCol w="228040">
                  <a:extLst>
                    <a:ext uri="{9D8B030D-6E8A-4147-A177-3AD203B41FA5}">
                      <a16:colId xmlns:a16="http://schemas.microsoft.com/office/drawing/2014/main" val="2096565146"/>
                    </a:ext>
                  </a:extLst>
                </a:gridCol>
                <a:gridCol w="286480">
                  <a:extLst>
                    <a:ext uri="{9D8B030D-6E8A-4147-A177-3AD203B41FA5}">
                      <a16:colId xmlns:a16="http://schemas.microsoft.com/office/drawing/2014/main" val="1769586502"/>
                    </a:ext>
                  </a:extLst>
                </a:gridCol>
                <a:gridCol w="285844">
                  <a:extLst>
                    <a:ext uri="{9D8B030D-6E8A-4147-A177-3AD203B41FA5}">
                      <a16:colId xmlns:a16="http://schemas.microsoft.com/office/drawing/2014/main" val="4025683291"/>
                    </a:ext>
                  </a:extLst>
                </a:gridCol>
                <a:gridCol w="285844">
                  <a:extLst>
                    <a:ext uri="{9D8B030D-6E8A-4147-A177-3AD203B41FA5}">
                      <a16:colId xmlns:a16="http://schemas.microsoft.com/office/drawing/2014/main" val="2775858290"/>
                    </a:ext>
                  </a:extLst>
                </a:gridCol>
                <a:gridCol w="222959">
                  <a:extLst>
                    <a:ext uri="{9D8B030D-6E8A-4147-A177-3AD203B41FA5}">
                      <a16:colId xmlns:a16="http://schemas.microsoft.com/office/drawing/2014/main" val="1009805173"/>
                    </a:ext>
                  </a:extLst>
                </a:gridCol>
                <a:gridCol w="270599">
                  <a:extLst>
                    <a:ext uri="{9D8B030D-6E8A-4147-A177-3AD203B41FA5}">
                      <a16:colId xmlns:a16="http://schemas.microsoft.com/office/drawing/2014/main" val="1681762964"/>
                    </a:ext>
                  </a:extLst>
                </a:gridCol>
                <a:gridCol w="306806">
                  <a:extLst>
                    <a:ext uri="{9D8B030D-6E8A-4147-A177-3AD203B41FA5}">
                      <a16:colId xmlns:a16="http://schemas.microsoft.com/office/drawing/2014/main" val="1044254773"/>
                    </a:ext>
                  </a:extLst>
                </a:gridCol>
                <a:gridCol w="285844">
                  <a:extLst>
                    <a:ext uri="{9D8B030D-6E8A-4147-A177-3AD203B41FA5}">
                      <a16:colId xmlns:a16="http://schemas.microsoft.com/office/drawing/2014/main" val="3369606846"/>
                    </a:ext>
                  </a:extLst>
                </a:gridCol>
                <a:gridCol w="217242">
                  <a:extLst>
                    <a:ext uri="{9D8B030D-6E8A-4147-A177-3AD203B41FA5}">
                      <a16:colId xmlns:a16="http://schemas.microsoft.com/office/drawing/2014/main" val="1932040170"/>
                    </a:ext>
                  </a:extLst>
                </a:gridCol>
              </a:tblGrid>
              <a:tr h="0">
                <a:tc>
                  <a:txBody>
                    <a:bodyPr/>
                    <a:lstStyle/>
                    <a:p>
                      <a:pPr marL="0" marR="0" algn="ctr">
                        <a:lnSpc>
                          <a:spcPct val="150000"/>
                        </a:lnSpc>
                        <a:spcBef>
                          <a:spcPts val="0"/>
                        </a:spcBef>
                        <a:spcAft>
                          <a:spcPts val="0"/>
                        </a:spcAft>
                      </a:pPr>
                      <a:r>
                        <a:rPr lang="en-ID" sz="1200">
                          <a:effectLst/>
                        </a:rPr>
                        <a:t>No</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Kegiat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gridSpan="4">
                  <a:txBody>
                    <a:bodyPr/>
                    <a:lstStyle/>
                    <a:p>
                      <a:pPr marL="0" marR="0" algn="just">
                        <a:lnSpc>
                          <a:spcPct val="150000"/>
                        </a:lnSpc>
                        <a:spcBef>
                          <a:spcPts val="0"/>
                        </a:spcBef>
                        <a:spcAft>
                          <a:spcPts val="0"/>
                        </a:spcAft>
                      </a:pPr>
                      <a:r>
                        <a:rPr lang="en-ID" sz="1200">
                          <a:effectLst/>
                        </a:rPr>
                        <a:t>Bulan 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just">
                        <a:lnSpc>
                          <a:spcPct val="150000"/>
                        </a:lnSpc>
                        <a:spcBef>
                          <a:spcPts val="0"/>
                        </a:spcBef>
                        <a:spcAft>
                          <a:spcPts val="0"/>
                        </a:spcAft>
                      </a:pPr>
                      <a:r>
                        <a:rPr lang="en-ID" sz="1200">
                          <a:effectLst/>
                        </a:rPr>
                        <a:t>Bulan I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just">
                        <a:lnSpc>
                          <a:spcPct val="150000"/>
                        </a:lnSpc>
                        <a:spcBef>
                          <a:spcPts val="0"/>
                        </a:spcBef>
                        <a:spcAft>
                          <a:spcPts val="0"/>
                        </a:spcAft>
                      </a:pPr>
                      <a:r>
                        <a:rPr lang="en-ID" sz="1200">
                          <a:effectLst/>
                        </a:rPr>
                        <a:t>Bulan II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just">
                        <a:lnSpc>
                          <a:spcPct val="150000"/>
                        </a:lnSpc>
                        <a:spcBef>
                          <a:spcPts val="0"/>
                        </a:spcBef>
                        <a:spcAft>
                          <a:spcPts val="0"/>
                        </a:spcAft>
                      </a:pPr>
                      <a:r>
                        <a:rPr lang="id-ID" sz="1200">
                          <a:effectLst/>
                        </a:rPr>
                        <a:t>Bulan IV</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15876670"/>
                  </a:ext>
                </a:extLst>
              </a:tr>
              <a:tr h="252095">
                <a:tc>
                  <a:txBody>
                    <a:bodyPr/>
                    <a:lstStyle/>
                    <a:p>
                      <a:pPr marL="0" marR="0" algn="ctr">
                        <a:lnSpc>
                          <a:spcPct val="150000"/>
                        </a:lnSpc>
                        <a:spcBef>
                          <a:spcPts val="0"/>
                        </a:spcBef>
                        <a:spcAft>
                          <a:spcPts val="0"/>
                        </a:spcAft>
                      </a:pPr>
                      <a:r>
                        <a:rPr lang="en-ID" sz="1200">
                          <a:effectLst/>
                        </a:rPr>
                        <a:t>1.</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Pengumpulan Data</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solidFill>
                            <a:schemeClr val="accent5"/>
                          </a:solidFill>
                          <a:effectLst/>
                          <a:highlight>
                            <a:srgbClr val="FFFF00"/>
                          </a:highlight>
                        </a:rPr>
                        <a:t> </a:t>
                      </a:r>
                      <a:endParaRPr lang="en-US" sz="1200" dirty="0">
                        <a:solidFill>
                          <a:schemeClr val="accent5"/>
                        </a:solidFill>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solidFill>
                            <a:schemeClr val="accent5"/>
                          </a:solidFill>
                          <a:effectLst/>
                          <a:highlight>
                            <a:srgbClr val="FFFF00"/>
                          </a:highlight>
                        </a:rPr>
                        <a:t> </a:t>
                      </a:r>
                      <a:endParaRPr lang="en-US" sz="1200" dirty="0">
                        <a:solidFill>
                          <a:schemeClr val="accent5"/>
                        </a:solidFill>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lumMod val="40000"/>
                        <a:lumOff val="60000"/>
                      </a:schemeClr>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14901859"/>
                  </a:ext>
                </a:extLst>
              </a:tr>
              <a:tr h="252095">
                <a:tc>
                  <a:txBody>
                    <a:bodyPr/>
                    <a:lstStyle/>
                    <a:p>
                      <a:pPr marL="0" marR="0" algn="ctr">
                        <a:lnSpc>
                          <a:spcPct val="150000"/>
                        </a:lnSpc>
                        <a:spcBef>
                          <a:spcPts val="0"/>
                        </a:spcBef>
                        <a:spcAft>
                          <a:spcPts val="0"/>
                        </a:spcAft>
                      </a:pPr>
                      <a:r>
                        <a:rPr lang="en-ID" sz="1200">
                          <a:effectLst/>
                        </a:rPr>
                        <a:t>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Analisis kebutuh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8992051"/>
                  </a:ext>
                </a:extLst>
              </a:tr>
              <a:tr h="336550">
                <a:tc>
                  <a:txBody>
                    <a:bodyPr/>
                    <a:lstStyle/>
                    <a:p>
                      <a:pPr marL="0" marR="0" algn="ctr">
                        <a:lnSpc>
                          <a:spcPct val="150000"/>
                        </a:lnSpc>
                        <a:spcBef>
                          <a:spcPts val="0"/>
                        </a:spcBef>
                        <a:spcAft>
                          <a:spcPts val="0"/>
                        </a:spcAft>
                      </a:pPr>
                      <a:r>
                        <a:rPr lang="en-ID" sz="1200">
                          <a:effectLst/>
                        </a:rPr>
                        <a:t>3.</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Desai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09952916"/>
                  </a:ext>
                </a:extLst>
              </a:tr>
              <a:tr h="252095">
                <a:tc>
                  <a:txBody>
                    <a:bodyPr/>
                    <a:lstStyle/>
                    <a:p>
                      <a:pPr marL="0" marR="0" algn="ctr">
                        <a:lnSpc>
                          <a:spcPct val="150000"/>
                        </a:lnSpc>
                        <a:spcBef>
                          <a:spcPts val="0"/>
                        </a:spcBef>
                        <a:spcAft>
                          <a:spcPts val="0"/>
                        </a:spcAft>
                      </a:pPr>
                      <a:r>
                        <a:rPr lang="en-ID" sz="1200">
                          <a:effectLst/>
                        </a:rPr>
                        <a:t>4.</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Implementas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35619454"/>
                  </a:ext>
                </a:extLst>
              </a:tr>
              <a:tr h="252095">
                <a:tc>
                  <a:txBody>
                    <a:bodyPr/>
                    <a:lstStyle/>
                    <a:p>
                      <a:pPr marL="0" marR="0" algn="ctr">
                        <a:lnSpc>
                          <a:spcPct val="150000"/>
                        </a:lnSpc>
                        <a:spcBef>
                          <a:spcPts val="0"/>
                        </a:spcBef>
                        <a:spcAft>
                          <a:spcPts val="0"/>
                        </a:spcAft>
                      </a:pPr>
                      <a:r>
                        <a:rPr lang="en-ID" sz="1200">
                          <a:effectLst/>
                        </a:rPr>
                        <a:t>5.</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Penguji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72062543"/>
                  </a:ext>
                </a:extLst>
              </a:tr>
              <a:tr h="252095">
                <a:tc>
                  <a:txBody>
                    <a:bodyPr/>
                    <a:lstStyle/>
                    <a:p>
                      <a:pPr marL="0" marR="0" algn="ctr">
                        <a:lnSpc>
                          <a:spcPct val="150000"/>
                        </a:lnSpc>
                        <a:spcBef>
                          <a:spcPts val="0"/>
                        </a:spcBef>
                        <a:spcAft>
                          <a:spcPts val="0"/>
                        </a:spcAft>
                      </a:pPr>
                      <a:r>
                        <a:rPr lang="en-ID" sz="1200">
                          <a:effectLst/>
                        </a:rPr>
                        <a:t>6.</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Evaluas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91754939"/>
                  </a:ext>
                </a:extLst>
              </a:tr>
              <a:tr h="446405">
                <a:tc>
                  <a:txBody>
                    <a:bodyPr/>
                    <a:lstStyle/>
                    <a:p>
                      <a:pPr marL="0" marR="0" algn="ctr">
                        <a:lnSpc>
                          <a:spcPct val="150000"/>
                        </a:lnSpc>
                        <a:spcBef>
                          <a:spcPts val="0"/>
                        </a:spcBef>
                        <a:spcAft>
                          <a:spcPts val="0"/>
                        </a:spcAft>
                      </a:pPr>
                      <a:r>
                        <a:rPr lang="en-ID" sz="1200">
                          <a:effectLst/>
                        </a:rPr>
                        <a:t>7.</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Pembuatan Lapor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extLst>
                  <a:ext uri="{0D108BD9-81ED-4DB2-BD59-A6C34878D82A}">
                    <a16:rowId xmlns:a16="http://schemas.microsoft.com/office/drawing/2014/main" val="2143732919"/>
                  </a:ext>
                </a:extLst>
              </a:tr>
            </a:tbl>
          </a:graphicData>
        </a:graphic>
      </p:graphicFrame>
    </p:spTree>
    <p:extLst>
      <p:ext uri="{BB962C8B-B14F-4D97-AF65-F5344CB8AC3E}">
        <p14:creationId xmlns:p14="http://schemas.microsoft.com/office/powerpoint/2010/main" val="13754562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61B34D1E-BCC4-4567-9F42-73BD794A02AE}"/>
              </a:ext>
            </a:extLst>
          </p:cNvPr>
          <p:cNvPicPr/>
          <p:nvPr/>
        </p:nvPicPr>
        <p:blipFill>
          <a:blip r:embed="rId3"/>
          <a:stretch>
            <a:fillRect/>
          </a:stretch>
        </p:blipFill>
        <p:spPr>
          <a:xfrm>
            <a:off x="633298" y="1017851"/>
            <a:ext cx="8130257" cy="3981314"/>
          </a:xfrm>
          <a:prstGeom prst="rect">
            <a:avLst/>
          </a:prstGeom>
        </p:spPr>
      </p:pic>
    </p:spTree>
    <p:extLst>
      <p:ext uri="{BB962C8B-B14F-4D97-AF65-F5344CB8AC3E}">
        <p14:creationId xmlns:p14="http://schemas.microsoft.com/office/powerpoint/2010/main" val="23710067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7FAC73A3-2157-4026-9126-D5989F7BBC0A}"/>
              </a:ext>
            </a:extLst>
          </p:cNvPr>
          <p:cNvPicPr/>
          <p:nvPr/>
        </p:nvPicPr>
        <p:blipFill>
          <a:blip r:embed="rId3"/>
          <a:stretch>
            <a:fillRect/>
          </a:stretch>
        </p:blipFill>
        <p:spPr>
          <a:xfrm>
            <a:off x="2452474" y="1017850"/>
            <a:ext cx="4239051" cy="3801935"/>
          </a:xfrm>
          <a:prstGeom prst="rect">
            <a:avLst/>
          </a:prstGeom>
        </p:spPr>
      </p:pic>
    </p:spTree>
    <p:extLst>
      <p:ext uri="{BB962C8B-B14F-4D97-AF65-F5344CB8AC3E}">
        <p14:creationId xmlns:p14="http://schemas.microsoft.com/office/powerpoint/2010/main" val="19598971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A3764960-0208-4CBB-B4E2-1357BD60C2E6}"/>
              </a:ext>
            </a:extLst>
          </p:cNvPr>
          <p:cNvPicPr/>
          <p:nvPr/>
        </p:nvPicPr>
        <p:blipFill>
          <a:blip r:embed="rId3"/>
          <a:stretch>
            <a:fillRect/>
          </a:stretch>
        </p:blipFill>
        <p:spPr>
          <a:xfrm>
            <a:off x="2496245" y="1101285"/>
            <a:ext cx="4686240" cy="3827267"/>
          </a:xfrm>
          <a:prstGeom prst="rect">
            <a:avLst/>
          </a:prstGeom>
        </p:spPr>
      </p:pic>
    </p:spTree>
    <p:extLst>
      <p:ext uri="{BB962C8B-B14F-4D97-AF65-F5344CB8AC3E}">
        <p14:creationId xmlns:p14="http://schemas.microsoft.com/office/powerpoint/2010/main" val="31027687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pattFill prst="pct5">
          <a:fgClr>
            <a:schemeClr val="lt1"/>
          </a:fgClr>
          <a:bgClr>
            <a:schemeClr val="bg1"/>
          </a:bgClr>
        </a:pattFill>
        <a:effectLst/>
      </p:bgPr>
    </p:bg>
    <p:spTree>
      <p:nvGrpSpPr>
        <p:cNvPr id="1" name="Shape 54"/>
        <p:cNvGrpSpPr/>
        <p:nvPr/>
      </p:nvGrpSpPr>
      <p:grpSpPr>
        <a:xfrm>
          <a:off x="0" y="0"/>
          <a:ext cx="0" cy="0"/>
          <a:chOff x="0" y="0"/>
          <a:chExt cx="0" cy="0"/>
        </a:xfrm>
      </p:grpSpPr>
      <p:sp>
        <p:nvSpPr>
          <p:cNvPr id="55" name="Google Shape;55;p15"/>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tar Belakang</a:t>
            </a:r>
            <a:endParaRPr dirty="0"/>
          </a:p>
        </p:txBody>
      </p:sp>
      <p:grpSp>
        <p:nvGrpSpPr>
          <p:cNvPr id="27" name="Google Shape;1240;p41">
            <a:extLst>
              <a:ext uri="{FF2B5EF4-FFF2-40B4-BE49-F238E27FC236}">
                <a16:creationId xmlns:a16="http://schemas.microsoft.com/office/drawing/2014/main" id="{5457B8B6-A712-40C5-9B10-28BE59C18B80}"/>
              </a:ext>
            </a:extLst>
          </p:cNvPr>
          <p:cNvGrpSpPr/>
          <p:nvPr/>
        </p:nvGrpSpPr>
        <p:grpSpPr>
          <a:xfrm>
            <a:off x="249664" y="1779590"/>
            <a:ext cx="1745700" cy="1783701"/>
            <a:chOff x="1651299" y="1626078"/>
            <a:chExt cx="1745700" cy="1783701"/>
          </a:xfrm>
        </p:grpSpPr>
        <p:sp>
          <p:nvSpPr>
            <p:cNvPr id="28" name="Google Shape;1241;p41">
              <a:extLst>
                <a:ext uri="{FF2B5EF4-FFF2-40B4-BE49-F238E27FC236}">
                  <a16:creationId xmlns:a16="http://schemas.microsoft.com/office/drawing/2014/main" id="{67791184-71FA-46EB-BBE3-FA19A8CC3BD5}"/>
                </a:ext>
              </a:extLst>
            </p:cNvPr>
            <p:cNvSpPr/>
            <p:nvPr/>
          </p:nvSpPr>
          <p:spPr>
            <a:xfrm>
              <a:off x="1972978" y="2184630"/>
              <a:ext cx="1063392" cy="122514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solidFill>
              <a:schemeClr val="accent1"/>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1</a:t>
              </a:r>
              <a:endParaRPr sz="1800"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29" name="Google Shape;1242;p41">
              <a:extLst>
                <a:ext uri="{FF2B5EF4-FFF2-40B4-BE49-F238E27FC236}">
                  <a16:creationId xmlns:a16="http://schemas.microsoft.com/office/drawing/2014/main" id="{7AF4920D-0FCC-4A77-9A03-27257CFE01E6}"/>
                </a:ext>
              </a:extLst>
            </p:cNvPr>
            <p:cNvSpPr txBox="1"/>
            <p:nvPr/>
          </p:nvSpPr>
          <p:spPr>
            <a:xfrm>
              <a:off x="1651299" y="1626078"/>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1"/>
                  </a:solidFill>
                  <a:latin typeface="Fira Sans Extra Condensed Medium"/>
                  <a:ea typeface="Fira Sans Extra Condensed Medium"/>
                  <a:cs typeface="Fira Sans Extra Condensed Medium"/>
                  <a:sym typeface="Fira Sans Extra Condensed Medium"/>
                </a:rPr>
                <a:t>COVID-19</a:t>
              </a:r>
              <a:endParaRPr sz="1700" dirty="0">
                <a:solidFill>
                  <a:schemeClr val="accent1"/>
                </a:solidFill>
                <a:latin typeface="Fira Sans Extra Condensed Medium"/>
                <a:ea typeface="Fira Sans Extra Condensed Medium"/>
                <a:cs typeface="Fira Sans Extra Condensed Medium"/>
                <a:sym typeface="Fira Sans Extra Condensed Medium"/>
              </a:endParaRPr>
            </a:p>
          </p:txBody>
        </p:sp>
        <p:sp>
          <p:nvSpPr>
            <p:cNvPr id="31" name="Google Shape;1244;p41">
              <a:extLst>
                <a:ext uri="{FF2B5EF4-FFF2-40B4-BE49-F238E27FC236}">
                  <a16:creationId xmlns:a16="http://schemas.microsoft.com/office/drawing/2014/main" id="{B7540325-D84E-4189-B2BF-E9AF959E7C9D}"/>
                </a:ext>
              </a:extLst>
            </p:cNvPr>
            <p:cNvSpPr/>
            <p:nvPr/>
          </p:nvSpPr>
          <p:spPr>
            <a:xfrm>
              <a:off x="2091580"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32" name="Google Shape;1245;p41">
            <a:extLst>
              <a:ext uri="{FF2B5EF4-FFF2-40B4-BE49-F238E27FC236}">
                <a16:creationId xmlns:a16="http://schemas.microsoft.com/office/drawing/2014/main" id="{24BF88A3-88C2-4B07-A104-4D166D586A3C}"/>
              </a:ext>
            </a:extLst>
          </p:cNvPr>
          <p:cNvGrpSpPr/>
          <p:nvPr/>
        </p:nvGrpSpPr>
        <p:grpSpPr>
          <a:xfrm>
            <a:off x="1609809" y="2338142"/>
            <a:ext cx="1745700" cy="1825898"/>
            <a:chOff x="3011444" y="2184630"/>
            <a:chExt cx="1745700" cy="1825898"/>
          </a:xfrm>
        </p:grpSpPr>
        <p:sp>
          <p:nvSpPr>
            <p:cNvPr id="33" name="Google Shape;1246;p41">
              <a:extLst>
                <a:ext uri="{FF2B5EF4-FFF2-40B4-BE49-F238E27FC236}">
                  <a16:creationId xmlns:a16="http://schemas.microsoft.com/office/drawing/2014/main" id="{7649C025-A17A-4A80-BC91-48E9C6325F8E}"/>
                </a:ext>
              </a:extLst>
            </p:cNvPr>
            <p:cNvSpPr/>
            <p:nvPr/>
          </p:nvSpPr>
          <p:spPr>
            <a:xfrm>
              <a:off x="3352628" y="2184630"/>
              <a:ext cx="1063392" cy="1225149"/>
            </a:xfrm>
            <a:custGeom>
              <a:avLst/>
              <a:gdLst/>
              <a:ahLst/>
              <a:cxnLst/>
              <a:rect l="l" t="t" r="r" b="b"/>
              <a:pathLst>
                <a:path w="54814" h="63152" extrusionOk="0">
                  <a:moveTo>
                    <a:pt x="27510" y="1"/>
                  </a:moveTo>
                  <a:lnTo>
                    <a:pt x="120" y="15686"/>
                  </a:lnTo>
                  <a:lnTo>
                    <a:pt x="1" y="47261"/>
                  </a:lnTo>
                  <a:lnTo>
                    <a:pt x="27287" y="63151"/>
                  </a:lnTo>
                  <a:lnTo>
                    <a:pt x="54694" y="47466"/>
                  </a:lnTo>
                  <a:lnTo>
                    <a:pt x="54813" y="15874"/>
                  </a:lnTo>
                  <a:lnTo>
                    <a:pt x="27510" y="1"/>
                  </a:lnTo>
                  <a:close/>
                </a:path>
              </a:pathLst>
            </a:custGeom>
            <a:solidFill>
              <a:schemeClr val="accent2"/>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2</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34" name="Google Shape;1247;p41">
              <a:extLst>
                <a:ext uri="{FF2B5EF4-FFF2-40B4-BE49-F238E27FC236}">
                  <a16:creationId xmlns:a16="http://schemas.microsoft.com/office/drawing/2014/main" id="{4C835987-9C1F-4753-A759-F2F3A1FDB12A}"/>
                </a:ext>
              </a:extLst>
            </p:cNvPr>
            <p:cNvSpPr txBox="1"/>
            <p:nvPr/>
          </p:nvSpPr>
          <p:spPr>
            <a:xfrm>
              <a:off x="3011444" y="3437828"/>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2"/>
                  </a:solidFill>
                  <a:latin typeface="Fira Sans Extra Condensed Medium"/>
                  <a:ea typeface="Fira Sans Extra Condensed Medium"/>
                  <a:cs typeface="Fira Sans Extra Condensed Medium"/>
                  <a:sym typeface="Fira Sans Extra Condensed Medium"/>
                </a:rPr>
                <a:t>SUMBER DAYA MANUSIA ULM</a:t>
              </a:r>
              <a:endParaRPr sz="1700" dirty="0">
                <a:solidFill>
                  <a:schemeClr val="accent2"/>
                </a:solidFill>
                <a:latin typeface="Fira Sans Extra Condensed Medium"/>
                <a:ea typeface="Fira Sans Extra Condensed Medium"/>
                <a:cs typeface="Fira Sans Extra Condensed Medium"/>
                <a:sym typeface="Fira Sans Extra Condensed Medium"/>
              </a:endParaRPr>
            </a:p>
          </p:txBody>
        </p:sp>
        <p:sp>
          <p:nvSpPr>
            <p:cNvPr id="36" name="Google Shape;1249;p41">
              <a:extLst>
                <a:ext uri="{FF2B5EF4-FFF2-40B4-BE49-F238E27FC236}">
                  <a16:creationId xmlns:a16="http://schemas.microsoft.com/office/drawing/2014/main" id="{2CEAE8DA-EA1A-401E-B983-DB04B3A3A27C}"/>
                </a:ext>
              </a:extLst>
            </p:cNvPr>
            <p:cNvSpPr/>
            <p:nvPr/>
          </p:nvSpPr>
          <p:spPr>
            <a:xfrm>
              <a:off x="3469243"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37" name="Google Shape;1250;p41">
            <a:extLst>
              <a:ext uri="{FF2B5EF4-FFF2-40B4-BE49-F238E27FC236}">
                <a16:creationId xmlns:a16="http://schemas.microsoft.com/office/drawing/2014/main" id="{4FC53261-A9A2-45DB-B193-D04E140B4502}"/>
              </a:ext>
            </a:extLst>
          </p:cNvPr>
          <p:cNvGrpSpPr/>
          <p:nvPr/>
        </p:nvGrpSpPr>
        <p:grpSpPr>
          <a:xfrm>
            <a:off x="3003870" y="1816385"/>
            <a:ext cx="1745700" cy="1746906"/>
            <a:chOff x="4405505" y="1662873"/>
            <a:chExt cx="1745700" cy="1746906"/>
          </a:xfrm>
        </p:grpSpPr>
        <p:sp>
          <p:nvSpPr>
            <p:cNvPr id="38" name="Google Shape;1251;p41">
              <a:extLst>
                <a:ext uri="{FF2B5EF4-FFF2-40B4-BE49-F238E27FC236}">
                  <a16:creationId xmlns:a16="http://schemas.microsoft.com/office/drawing/2014/main" id="{AC2E44BC-70AB-4CC9-B6DA-B7DA439BBC10}"/>
                </a:ext>
              </a:extLst>
            </p:cNvPr>
            <p:cNvSpPr/>
            <p:nvPr/>
          </p:nvSpPr>
          <p:spPr>
            <a:xfrm>
              <a:off x="4728301" y="2184630"/>
              <a:ext cx="1063392" cy="1225149"/>
            </a:xfrm>
            <a:custGeom>
              <a:avLst/>
              <a:gdLst/>
              <a:ahLst/>
              <a:cxnLst/>
              <a:rect l="l" t="t" r="r" b="b"/>
              <a:pathLst>
                <a:path w="54814" h="63152" extrusionOk="0">
                  <a:moveTo>
                    <a:pt x="27526" y="1"/>
                  </a:moveTo>
                  <a:lnTo>
                    <a:pt x="120" y="15686"/>
                  </a:lnTo>
                  <a:lnTo>
                    <a:pt x="1" y="47261"/>
                  </a:lnTo>
                  <a:lnTo>
                    <a:pt x="27287" y="63151"/>
                  </a:lnTo>
                  <a:lnTo>
                    <a:pt x="54694" y="47466"/>
                  </a:lnTo>
                  <a:lnTo>
                    <a:pt x="54813" y="15874"/>
                  </a:lnTo>
                  <a:lnTo>
                    <a:pt x="27526" y="1"/>
                  </a:lnTo>
                  <a:close/>
                </a:path>
              </a:pathLst>
            </a:custGeom>
            <a:solidFill>
              <a:schemeClr val="accent6"/>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3</a:t>
              </a:r>
              <a:endParaRPr lang="en"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39" name="Google Shape;1252;p41">
              <a:extLst>
                <a:ext uri="{FF2B5EF4-FFF2-40B4-BE49-F238E27FC236}">
                  <a16:creationId xmlns:a16="http://schemas.microsoft.com/office/drawing/2014/main" id="{3DD14406-06BB-42E9-9B64-A7B3CF3FA42E}"/>
                </a:ext>
              </a:extLst>
            </p:cNvPr>
            <p:cNvSpPr txBox="1"/>
            <p:nvPr/>
          </p:nvSpPr>
          <p:spPr>
            <a:xfrm>
              <a:off x="4405505" y="1662873"/>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6"/>
                  </a:solidFill>
                  <a:latin typeface="Fira Sans Extra Condensed Medium"/>
                  <a:ea typeface="Fira Sans Extra Condensed Medium"/>
                  <a:cs typeface="Fira Sans Extra Condensed Medium"/>
                  <a:sym typeface="Fira Sans Extra Condensed Medium"/>
                </a:rPr>
                <a:t>PRESENSI</a:t>
              </a:r>
              <a:endParaRPr sz="1700" dirty="0">
                <a:solidFill>
                  <a:schemeClr val="accent6"/>
                </a:solidFill>
                <a:latin typeface="Fira Sans Extra Condensed Medium"/>
                <a:ea typeface="Fira Sans Extra Condensed Medium"/>
                <a:cs typeface="Fira Sans Extra Condensed Medium"/>
                <a:sym typeface="Fira Sans Extra Condensed Medium"/>
              </a:endParaRPr>
            </a:p>
          </p:txBody>
        </p:sp>
        <p:sp>
          <p:nvSpPr>
            <p:cNvPr id="41" name="Google Shape;1254;p41">
              <a:extLst>
                <a:ext uri="{FF2B5EF4-FFF2-40B4-BE49-F238E27FC236}">
                  <a16:creationId xmlns:a16="http://schemas.microsoft.com/office/drawing/2014/main" id="{1CA04980-1954-404A-B717-E4FAAEC27C07}"/>
                </a:ext>
              </a:extLst>
            </p:cNvPr>
            <p:cNvSpPr/>
            <p:nvPr/>
          </p:nvSpPr>
          <p:spPr>
            <a:xfrm>
              <a:off x="4849555"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42" name="Google Shape;1255;p41">
            <a:extLst>
              <a:ext uri="{FF2B5EF4-FFF2-40B4-BE49-F238E27FC236}">
                <a16:creationId xmlns:a16="http://schemas.microsoft.com/office/drawing/2014/main" id="{847B27F8-3E37-4ADE-BB3D-98B4497FB469}"/>
              </a:ext>
            </a:extLst>
          </p:cNvPr>
          <p:cNvGrpSpPr/>
          <p:nvPr/>
        </p:nvGrpSpPr>
        <p:grpSpPr>
          <a:xfrm>
            <a:off x="4089880" y="2338142"/>
            <a:ext cx="2292313" cy="1825898"/>
            <a:chOff x="5491515" y="2184630"/>
            <a:chExt cx="2292313" cy="1825898"/>
          </a:xfrm>
        </p:grpSpPr>
        <p:sp>
          <p:nvSpPr>
            <p:cNvPr id="43" name="Google Shape;1256;p41">
              <a:extLst>
                <a:ext uri="{FF2B5EF4-FFF2-40B4-BE49-F238E27FC236}">
                  <a16:creationId xmlns:a16="http://schemas.microsoft.com/office/drawing/2014/main" id="{CE1D87FE-5DA2-47CC-855A-7CA28FE8D290}"/>
                </a:ext>
              </a:extLst>
            </p:cNvPr>
            <p:cNvSpPr/>
            <p:nvPr/>
          </p:nvSpPr>
          <p:spPr>
            <a:xfrm>
              <a:off x="6109270" y="2184630"/>
              <a:ext cx="1063392" cy="1225149"/>
            </a:xfrm>
            <a:custGeom>
              <a:avLst/>
              <a:gdLst/>
              <a:ahLst/>
              <a:cxnLst/>
              <a:rect l="l" t="t" r="r" b="b"/>
              <a:pathLst>
                <a:path w="54814" h="63152" extrusionOk="0">
                  <a:moveTo>
                    <a:pt x="27527" y="1"/>
                  </a:moveTo>
                  <a:lnTo>
                    <a:pt x="120" y="15686"/>
                  </a:lnTo>
                  <a:lnTo>
                    <a:pt x="1" y="47261"/>
                  </a:lnTo>
                  <a:lnTo>
                    <a:pt x="27287" y="63151"/>
                  </a:lnTo>
                  <a:lnTo>
                    <a:pt x="54694" y="47466"/>
                  </a:lnTo>
                  <a:lnTo>
                    <a:pt x="54813" y="15874"/>
                  </a:lnTo>
                  <a:lnTo>
                    <a:pt x="27527" y="1"/>
                  </a:lnTo>
                  <a:close/>
                </a:path>
              </a:pathLst>
            </a:custGeom>
            <a:solidFill>
              <a:schemeClr val="accent4"/>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4</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44" name="Google Shape;1257;p41">
              <a:extLst>
                <a:ext uri="{FF2B5EF4-FFF2-40B4-BE49-F238E27FC236}">
                  <a16:creationId xmlns:a16="http://schemas.microsoft.com/office/drawing/2014/main" id="{40993D56-E7AC-4AB4-8C0B-F90F8EA4BEF6}"/>
                </a:ext>
              </a:extLst>
            </p:cNvPr>
            <p:cNvSpPr txBox="1"/>
            <p:nvPr/>
          </p:nvSpPr>
          <p:spPr>
            <a:xfrm>
              <a:off x="5491515" y="3437828"/>
              <a:ext cx="2292313"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700" dirty="0" err="1">
                  <a:solidFill>
                    <a:schemeClr val="accent4"/>
                  </a:solidFill>
                  <a:latin typeface="Fira Sans Extra Condensed Medium"/>
                  <a:ea typeface="Fira Sans Extra Condensed Medium"/>
                  <a:cs typeface="Fira Sans Extra Condensed Medium"/>
                  <a:sym typeface="Fira Sans Extra Condensed Medium"/>
                </a:rPr>
                <a:t>Peraturan</a:t>
              </a:r>
              <a:r>
                <a:rPr lang="en-US" sz="1700" dirty="0">
                  <a:solidFill>
                    <a:schemeClr val="accent4"/>
                  </a:solidFill>
                  <a:latin typeface="Fira Sans Extra Condensed Medium"/>
                  <a:ea typeface="Fira Sans Extra Condensed Medium"/>
                  <a:cs typeface="Fira Sans Extra Condensed Medium"/>
                  <a:sym typeface="Fira Sans Extra Condensed Medium"/>
                </a:rPr>
                <a:t> MENPENRAB</a:t>
              </a:r>
            </a:p>
            <a:p>
              <a:pPr marL="0" lvl="0" indent="0" algn="ctr" rtl="0">
                <a:spcBef>
                  <a:spcPts val="0"/>
                </a:spcBef>
                <a:spcAft>
                  <a:spcPts val="0"/>
                </a:spcAft>
                <a:buNone/>
              </a:pPr>
              <a:r>
                <a:rPr lang="en-US" sz="1700" dirty="0" err="1">
                  <a:solidFill>
                    <a:schemeClr val="accent4"/>
                  </a:solidFill>
                  <a:latin typeface="Fira Sans Extra Condensed Medium"/>
                  <a:ea typeface="Fira Sans Extra Condensed Medium"/>
                  <a:cs typeface="Fira Sans Extra Condensed Medium"/>
                  <a:sym typeface="Fira Sans Extra Condensed Medium"/>
                </a:rPr>
                <a:t>Nomor</a:t>
              </a:r>
              <a:r>
                <a:rPr lang="en-US" sz="1700" dirty="0">
                  <a:solidFill>
                    <a:schemeClr val="accent4"/>
                  </a:solidFill>
                  <a:latin typeface="Fira Sans Extra Condensed Medium"/>
                  <a:ea typeface="Fira Sans Extra Condensed Medium"/>
                  <a:cs typeface="Fira Sans Extra Condensed Medium"/>
                  <a:sym typeface="Fira Sans Extra Condensed Medium"/>
                </a:rPr>
                <a:t> 49 </a:t>
              </a:r>
              <a:r>
                <a:rPr lang="en-US" sz="1700" dirty="0" err="1">
                  <a:solidFill>
                    <a:schemeClr val="accent4"/>
                  </a:solidFill>
                  <a:latin typeface="Fira Sans Extra Condensed Medium"/>
                  <a:ea typeface="Fira Sans Extra Condensed Medium"/>
                  <a:cs typeface="Fira Sans Extra Condensed Medium"/>
                  <a:sym typeface="Fira Sans Extra Condensed Medium"/>
                </a:rPr>
                <a:t>Tahun</a:t>
              </a:r>
              <a:r>
                <a:rPr lang="en-US" sz="1700" dirty="0">
                  <a:solidFill>
                    <a:schemeClr val="accent4"/>
                  </a:solidFill>
                  <a:latin typeface="Fira Sans Extra Condensed Medium"/>
                  <a:ea typeface="Fira Sans Extra Condensed Medium"/>
                  <a:cs typeface="Fira Sans Extra Condensed Medium"/>
                  <a:sym typeface="Fira Sans Extra Condensed Medium"/>
                </a:rPr>
                <a:t> 2020 </a:t>
              </a:r>
            </a:p>
          </p:txBody>
        </p:sp>
        <p:sp>
          <p:nvSpPr>
            <p:cNvPr id="46" name="Google Shape;1259;p41">
              <a:extLst>
                <a:ext uri="{FF2B5EF4-FFF2-40B4-BE49-F238E27FC236}">
                  <a16:creationId xmlns:a16="http://schemas.microsoft.com/office/drawing/2014/main" id="{669D4249-B8DA-490F-8345-088DE0DE848F}"/>
                </a:ext>
              </a:extLst>
            </p:cNvPr>
            <p:cNvSpPr/>
            <p:nvPr/>
          </p:nvSpPr>
          <p:spPr>
            <a:xfrm>
              <a:off x="6224580"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sp>
        <p:nvSpPr>
          <p:cNvPr id="47" name="Google Shape;1260;p41">
            <a:extLst>
              <a:ext uri="{FF2B5EF4-FFF2-40B4-BE49-F238E27FC236}">
                <a16:creationId xmlns:a16="http://schemas.microsoft.com/office/drawing/2014/main" id="{A1F1AAFE-DD90-41E0-B586-785CA2805E4F}"/>
              </a:ext>
            </a:extLst>
          </p:cNvPr>
          <p:cNvSpPr/>
          <p:nvPr/>
        </p:nvSpPr>
        <p:spPr>
          <a:xfrm>
            <a:off x="1720805" y="2882534"/>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261;p41">
            <a:extLst>
              <a:ext uri="{FF2B5EF4-FFF2-40B4-BE49-F238E27FC236}">
                <a16:creationId xmlns:a16="http://schemas.microsoft.com/office/drawing/2014/main" id="{90A8D098-31DE-4CD1-B27E-8738C80A306D}"/>
              </a:ext>
            </a:extLst>
          </p:cNvPr>
          <p:cNvSpPr/>
          <p:nvPr/>
        </p:nvSpPr>
        <p:spPr>
          <a:xfrm>
            <a:off x="3098467" y="2882534"/>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262;p41">
            <a:extLst>
              <a:ext uri="{FF2B5EF4-FFF2-40B4-BE49-F238E27FC236}">
                <a16:creationId xmlns:a16="http://schemas.microsoft.com/office/drawing/2014/main" id="{AE9D6B70-35FA-4B85-8ACF-24FFC0565B1E}"/>
              </a:ext>
            </a:extLst>
          </p:cNvPr>
          <p:cNvSpPr/>
          <p:nvPr/>
        </p:nvSpPr>
        <p:spPr>
          <a:xfrm>
            <a:off x="4476805" y="2882534"/>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0" name="Google Shape;1250;p41">
            <a:extLst>
              <a:ext uri="{FF2B5EF4-FFF2-40B4-BE49-F238E27FC236}">
                <a16:creationId xmlns:a16="http://schemas.microsoft.com/office/drawing/2014/main" id="{7A0CA61F-816E-42EF-B777-8111D47CF394}"/>
              </a:ext>
            </a:extLst>
          </p:cNvPr>
          <p:cNvGrpSpPr/>
          <p:nvPr/>
        </p:nvGrpSpPr>
        <p:grpSpPr>
          <a:xfrm>
            <a:off x="5673637" y="1808035"/>
            <a:ext cx="1745700" cy="1755256"/>
            <a:chOff x="4387147" y="1654523"/>
            <a:chExt cx="1745700" cy="1755256"/>
          </a:xfrm>
        </p:grpSpPr>
        <p:sp>
          <p:nvSpPr>
            <p:cNvPr id="51" name="Google Shape;1251;p41">
              <a:extLst>
                <a:ext uri="{FF2B5EF4-FFF2-40B4-BE49-F238E27FC236}">
                  <a16:creationId xmlns:a16="http://schemas.microsoft.com/office/drawing/2014/main" id="{34B28858-636E-41D0-A48F-C9D138227313}"/>
                </a:ext>
              </a:extLst>
            </p:cNvPr>
            <p:cNvSpPr/>
            <p:nvPr/>
          </p:nvSpPr>
          <p:spPr>
            <a:xfrm>
              <a:off x="4728301" y="2184630"/>
              <a:ext cx="1063392" cy="1225149"/>
            </a:xfrm>
            <a:custGeom>
              <a:avLst/>
              <a:gdLst/>
              <a:ahLst/>
              <a:cxnLst/>
              <a:rect l="l" t="t" r="r" b="b"/>
              <a:pathLst>
                <a:path w="54814" h="63152" extrusionOk="0">
                  <a:moveTo>
                    <a:pt x="27526" y="1"/>
                  </a:moveTo>
                  <a:lnTo>
                    <a:pt x="120" y="15686"/>
                  </a:lnTo>
                  <a:lnTo>
                    <a:pt x="1" y="47261"/>
                  </a:lnTo>
                  <a:lnTo>
                    <a:pt x="27287" y="63151"/>
                  </a:lnTo>
                  <a:lnTo>
                    <a:pt x="54694" y="47466"/>
                  </a:lnTo>
                  <a:lnTo>
                    <a:pt x="54813" y="15874"/>
                  </a:lnTo>
                  <a:lnTo>
                    <a:pt x="27526" y="1"/>
                  </a:lnTo>
                  <a:close/>
                </a:path>
              </a:pathLst>
            </a:custGeom>
            <a:solidFill>
              <a:schemeClr val="accent5"/>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5</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52" name="Google Shape;1252;p41">
              <a:extLst>
                <a:ext uri="{FF2B5EF4-FFF2-40B4-BE49-F238E27FC236}">
                  <a16:creationId xmlns:a16="http://schemas.microsoft.com/office/drawing/2014/main" id="{63CA41D0-79A3-43DC-9BFB-9F0F0EDE6F82}"/>
                </a:ext>
              </a:extLst>
            </p:cNvPr>
            <p:cNvSpPr txBox="1"/>
            <p:nvPr/>
          </p:nvSpPr>
          <p:spPr>
            <a:xfrm>
              <a:off x="4387147" y="1654523"/>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5"/>
                  </a:solidFill>
                  <a:latin typeface="Fira Sans Extra Condensed Medium"/>
                  <a:ea typeface="Fira Sans Extra Condensed Medium"/>
                  <a:cs typeface="Fira Sans Extra Condensed Medium"/>
                  <a:sym typeface="Fira Sans Extra Condensed Medium"/>
                </a:rPr>
                <a:t>Work From Home</a:t>
              </a:r>
              <a:endParaRPr sz="1700" dirty="0">
                <a:solidFill>
                  <a:schemeClr val="accent5"/>
                </a:solidFill>
                <a:latin typeface="Fira Sans Extra Condensed Medium"/>
                <a:ea typeface="Fira Sans Extra Condensed Medium"/>
                <a:cs typeface="Fira Sans Extra Condensed Medium"/>
                <a:sym typeface="Fira Sans Extra Condensed Medium"/>
              </a:endParaRPr>
            </a:p>
          </p:txBody>
        </p:sp>
        <p:sp>
          <p:nvSpPr>
            <p:cNvPr id="54" name="Google Shape;1254;p41">
              <a:extLst>
                <a:ext uri="{FF2B5EF4-FFF2-40B4-BE49-F238E27FC236}">
                  <a16:creationId xmlns:a16="http://schemas.microsoft.com/office/drawing/2014/main" id="{CB4DAEEB-EA17-48B6-A4F7-AE705AF850D7}"/>
                </a:ext>
              </a:extLst>
            </p:cNvPr>
            <p:cNvSpPr/>
            <p:nvPr/>
          </p:nvSpPr>
          <p:spPr>
            <a:xfrm>
              <a:off x="4849555"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sp>
        <p:nvSpPr>
          <p:cNvPr id="2" name="Google Shape;1262;p41">
            <a:extLst>
              <a:ext uri="{FF2B5EF4-FFF2-40B4-BE49-F238E27FC236}">
                <a16:creationId xmlns:a16="http://schemas.microsoft.com/office/drawing/2014/main" id="{EFC4A9E2-535F-4181-8D0C-44643DBD93DD}"/>
              </a:ext>
            </a:extLst>
          </p:cNvPr>
          <p:cNvSpPr/>
          <p:nvPr/>
        </p:nvSpPr>
        <p:spPr>
          <a:xfrm>
            <a:off x="5826785" y="2844645"/>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81" name="Google Shape;1255;p41">
            <a:extLst>
              <a:ext uri="{FF2B5EF4-FFF2-40B4-BE49-F238E27FC236}">
                <a16:creationId xmlns:a16="http://schemas.microsoft.com/office/drawing/2014/main" id="{71335DC8-DB4D-4DD7-B92D-920B47A5DE5B}"/>
              </a:ext>
            </a:extLst>
          </p:cNvPr>
          <p:cNvGrpSpPr/>
          <p:nvPr/>
        </p:nvGrpSpPr>
        <p:grpSpPr>
          <a:xfrm>
            <a:off x="7022505" y="2316107"/>
            <a:ext cx="1745700" cy="1825898"/>
            <a:chOff x="5766431" y="2184630"/>
            <a:chExt cx="1745700" cy="1825898"/>
          </a:xfrm>
        </p:grpSpPr>
        <p:sp>
          <p:nvSpPr>
            <p:cNvPr id="82" name="Google Shape;1256;p41">
              <a:extLst>
                <a:ext uri="{FF2B5EF4-FFF2-40B4-BE49-F238E27FC236}">
                  <a16:creationId xmlns:a16="http://schemas.microsoft.com/office/drawing/2014/main" id="{B8DD0129-CAD9-4AF3-80D7-C10FD539A5CC}"/>
                </a:ext>
              </a:extLst>
            </p:cNvPr>
            <p:cNvSpPr/>
            <p:nvPr/>
          </p:nvSpPr>
          <p:spPr>
            <a:xfrm>
              <a:off x="6109270" y="2184630"/>
              <a:ext cx="1063392" cy="1225149"/>
            </a:xfrm>
            <a:custGeom>
              <a:avLst/>
              <a:gdLst/>
              <a:ahLst/>
              <a:cxnLst/>
              <a:rect l="l" t="t" r="r" b="b"/>
              <a:pathLst>
                <a:path w="54814" h="63152" extrusionOk="0">
                  <a:moveTo>
                    <a:pt x="27527" y="1"/>
                  </a:moveTo>
                  <a:lnTo>
                    <a:pt x="120" y="15686"/>
                  </a:lnTo>
                  <a:lnTo>
                    <a:pt x="1" y="47261"/>
                  </a:lnTo>
                  <a:lnTo>
                    <a:pt x="27287" y="63151"/>
                  </a:lnTo>
                  <a:lnTo>
                    <a:pt x="54694" y="47466"/>
                  </a:lnTo>
                  <a:lnTo>
                    <a:pt x="54813" y="15874"/>
                  </a:lnTo>
                  <a:lnTo>
                    <a:pt x="27527" y="1"/>
                  </a:lnTo>
                  <a:close/>
                </a:path>
              </a:pathLst>
            </a:custGeom>
            <a:solidFill>
              <a:schemeClr val="bg1">
                <a:lumMod val="65000"/>
              </a:schemeClr>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6</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83" name="Google Shape;1257;p41">
              <a:extLst>
                <a:ext uri="{FF2B5EF4-FFF2-40B4-BE49-F238E27FC236}">
                  <a16:creationId xmlns:a16="http://schemas.microsoft.com/office/drawing/2014/main" id="{CA89B374-B951-46E3-B4EE-30C52540E43E}"/>
                </a:ext>
              </a:extLst>
            </p:cNvPr>
            <p:cNvSpPr txBox="1"/>
            <p:nvPr/>
          </p:nvSpPr>
          <p:spPr>
            <a:xfrm>
              <a:off x="5766431" y="3437828"/>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bg1">
                      <a:lumMod val="65000"/>
                    </a:schemeClr>
                  </a:solidFill>
                  <a:latin typeface="Fira Sans Extra Condensed Medium"/>
                  <a:ea typeface="Fira Sans Extra Condensed Medium"/>
                  <a:cs typeface="Fira Sans Extra Condensed Medium"/>
                  <a:sym typeface="Fira Sans Extra Condensed Medium"/>
                </a:rPr>
                <a:t>Presensi Online</a:t>
              </a:r>
              <a:endParaRPr sz="1700" dirty="0">
                <a:solidFill>
                  <a:schemeClr val="bg1">
                    <a:lumMod val="65000"/>
                  </a:schemeClr>
                </a:solidFill>
                <a:latin typeface="Fira Sans Extra Condensed Medium"/>
                <a:ea typeface="Fira Sans Extra Condensed Medium"/>
                <a:cs typeface="Fira Sans Extra Condensed Medium"/>
                <a:sym typeface="Fira Sans Extra Condensed Medium"/>
              </a:endParaRPr>
            </a:p>
          </p:txBody>
        </p:sp>
        <p:sp>
          <p:nvSpPr>
            <p:cNvPr id="85" name="Google Shape;1259;p41">
              <a:extLst>
                <a:ext uri="{FF2B5EF4-FFF2-40B4-BE49-F238E27FC236}">
                  <a16:creationId xmlns:a16="http://schemas.microsoft.com/office/drawing/2014/main" id="{2F34FB17-AED1-401B-BB1B-7AC7B95FC7C8}"/>
                </a:ext>
              </a:extLst>
            </p:cNvPr>
            <p:cNvSpPr/>
            <p:nvPr/>
          </p:nvSpPr>
          <p:spPr>
            <a:xfrm>
              <a:off x="6224580"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sp>
        <p:nvSpPr>
          <p:cNvPr id="3" name="Google Shape;1262;p41">
            <a:extLst>
              <a:ext uri="{FF2B5EF4-FFF2-40B4-BE49-F238E27FC236}">
                <a16:creationId xmlns:a16="http://schemas.microsoft.com/office/drawing/2014/main" id="{1DAA15E7-0C9F-4A70-ADAC-4864F4126335}"/>
              </a:ext>
            </a:extLst>
          </p:cNvPr>
          <p:cNvSpPr/>
          <p:nvPr/>
        </p:nvSpPr>
        <p:spPr>
          <a:xfrm>
            <a:off x="7145580" y="2864510"/>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771804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69"/>
        <p:cNvGrpSpPr/>
        <p:nvPr/>
      </p:nvGrpSpPr>
      <p:grpSpPr>
        <a:xfrm>
          <a:off x="0" y="0"/>
          <a:ext cx="0" cy="0"/>
          <a:chOff x="0" y="0"/>
          <a:chExt cx="0" cy="0"/>
        </a:xfrm>
      </p:grpSpPr>
      <p:sp>
        <p:nvSpPr>
          <p:cNvPr id="770" name="Google Shape;770;p24"/>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Rumusan Masalah dan Tujian Penelitian</a:t>
            </a:r>
            <a:endParaRPr dirty="0"/>
          </a:p>
        </p:txBody>
      </p:sp>
      <p:sp>
        <p:nvSpPr>
          <p:cNvPr id="771" name="Google Shape;771;p24"/>
          <p:cNvSpPr/>
          <p:nvPr/>
        </p:nvSpPr>
        <p:spPr>
          <a:xfrm>
            <a:off x="0" y="2672367"/>
            <a:ext cx="9144246" cy="66404"/>
          </a:xfrm>
          <a:custGeom>
            <a:avLst/>
            <a:gdLst/>
            <a:ahLst/>
            <a:cxnLst/>
            <a:rect l="l" t="t" r="r" b="b"/>
            <a:pathLst>
              <a:path w="286429" h="2080" extrusionOk="0">
                <a:moveTo>
                  <a:pt x="201954" y="0"/>
                </a:moveTo>
                <a:cubicBezTo>
                  <a:pt x="189868" y="0"/>
                  <a:pt x="178739" y="11"/>
                  <a:pt x="169950" y="32"/>
                </a:cubicBezTo>
                <a:cubicBezTo>
                  <a:pt x="140220" y="103"/>
                  <a:pt x="110490" y="306"/>
                  <a:pt x="80760" y="627"/>
                </a:cubicBezTo>
                <a:cubicBezTo>
                  <a:pt x="64032" y="806"/>
                  <a:pt x="17229" y="1032"/>
                  <a:pt x="512" y="1294"/>
                </a:cubicBezTo>
                <a:cubicBezTo>
                  <a:pt x="4" y="1306"/>
                  <a:pt x="0" y="2080"/>
                  <a:pt x="501" y="2080"/>
                </a:cubicBezTo>
                <a:cubicBezTo>
                  <a:pt x="504" y="2080"/>
                  <a:pt x="508" y="2080"/>
                  <a:pt x="512" y="2080"/>
                </a:cubicBezTo>
                <a:cubicBezTo>
                  <a:pt x="30242" y="1616"/>
                  <a:pt x="90047" y="1270"/>
                  <a:pt x="119777" y="1056"/>
                </a:cubicBezTo>
                <a:cubicBezTo>
                  <a:pt x="145080" y="874"/>
                  <a:pt x="170384" y="786"/>
                  <a:pt x="195687" y="786"/>
                </a:cubicBezTo>
                <a:cubicBezTo>
                  <a:pt x="200114" y="786"/>
                  <a:pt x="204540" y="789"/>
                  <a:pt x="208967" y="794"/>
                </a:cubicBezTo>
                <a:cubicBezTo>
                  <a:pt x="225683" y="806"/>
                  <a:pt x="269200" y="877"/>
                  <a:pt x="285917" y="973"/>
                </a:cubicBezTo>
                <a:cubicBezTo>
                  <a:pt x="286429" y="973"/>
                  <a:pt x="286429" y="187"/>
                  <a:pt x="285917" y="187"/>
                </a:cubicBezTo>
                <a:cubicBezTo>
                  <a:pt x="264976" y="61"/>
                  <a:pt x="230750" y="0"/>
                  <a:pt x="201954" y="0"/>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815" name="Google Shape;815;p24"/>
          <p:cNvGrpSpPr/>
          <p:nvPr/>
        </p:nvGrpSpPr>
        <p:grpSpPr>
          <a:xfrm>
            <a:off x="1015676" y="1492874"/>
            <a:ext cx="2688859" cy="1781287"/>
            <a:chOff x="2370376" y="1473328"/>
            <a:chExt cx="2688859" cy="1781287"/>
          </a:xfrm>
        </p:grpSpPr>
        <p:sp>
          <p:nvSpPr>
            <p:cNvPr id="816" name="Google Shape;816;p24"/>
            <p:cNvSpPr/>
            <p:nvPr/>
          </p:nvSpPr>
          <p:spPr>
            <a:xfrm>
              <a:off x="2768384" y="2901576"/>
              <a:ext cx="1892841" cy="353039"/>
            </a:xfrm>
            <a:custGeom>
              <a:avLst/>
              <a:gdLst/>
              <a:ahLst/>
              <a:cxnLst/>
              <a:rect l="l" t="t" r="r" b="b"/>
              <a:pathLst>
                <a:path w="21805" h="9296" extrusionOk="0">
                  <a:moveTo>
                    <a:pt x="16364" y="0"/>
                  </a:moveTo>
                  <a:cubicBezTo>
                    <a:pt x="16308" y="0"/>
                    <a:pt x="16251" y="2"/>
                    <a:pt x="16193" y="6"/>
                  </a:cubicBezTo>
                  <a:cubicBezTo>
                    <a:pt x="11644" y="328"/>
                    <a:pt x="7108" y="780"/>
                    <a:pt x="2596" y="1364"/>
                  </a:cubicBezTo>
                  <a:cubicBezTo>
                    <a:pt x="464" y="1650"/>
                    <a:pt x="0" y="3983"/>
                    <a:pt x="1298" y="5055"/>
                  </a:cubicBezTo>
                  <a:cubicBezTo>
                    <a:pt x="203" y="6222"/>
                    <a:pt x="655" y="8472"/>
                    <a:pt x="2739" y="8567"/>
                  </a:cubicBezTo>
                  <a:cubicBezTo>
                    <a:pt x="8215" y="8805"/>
                    <a:pt x="13680" y="9043"/>
                    <a:pt x="19157" y="9293"/>
                  </a:cubicBezTo>
                  <a:cubicBezTo>
                    <a:pt x="19194" y="9295"/>
                    <a:pt x="19230" y="9296"/>
                    <a:pt x="19265" y="9296"/>
                  </a:cubicBezTo>
                  <a:cubicBezTo>
                    <a:pt x="21662" y="9296"/>
                    <a:pt x="21805" y="5784"/>
                    <a:pt x="19693" y="5186"/>
                  </a:cubicBezTo>
                  <a:cubicBezTo>
                    <a:pt x="19764" y="4209"/>
                    <a:pt x="19062" y="3138"/>
                    <a:pt x="18050" y="2816"/>
                  </a:cubicBezTo>
                  <a:cubicBezTo>
                    <a:pt x="18510" y="1597"/>
                    <a:pt x="17948" y="0"/>
                    <a:pt x="1636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7" name="Google Shape;817;p24"/>
            <p:cNvSpPr/>
            <p:nvPr/>
          </p:nvSpPr>
          <p:spPr>
            <a:xfrm>
              <a:off x="3572994" y="2603738"/>
              <a:ext cx="141811" cy="141811"/>
            </a:xfrm>
            <a:custGeom>
              <a:avLst/>
              <a:gdLst/>
              <a:ahLst/>
              <a:cxnLst/>
              <a:rect l="l" t="t" r="r" b="b"/>
              <a:pathLst>
                <a:path w="4442" h="4442" extrusionOk="0">
                  <a:moveTo>
                    <a:pt x="2227" y="1"/>
                  </a:moveTo>
                  <a:cubicBezTo>
                    <a:pt x="1000" y="1"/>
                    <a:pt x="0" y="1001"/>
                    <a:pt x="0" y="2227"/>
                  </a:cubicBezTo>
                  <a:cubicBezTo>
                    <a:pt x="0" y="3453"/>
                    <a:pt x="1000" y="4442"/>
                    <a:pt x="2227" y="4442"/>
                  </a:cubicBezTo>
                  <a:cubicBezTo>
                    <a:pt x="3453" y="4442"/>
                    <a:pt x="4441" y="3453"/>
                    <a:pt x="4441" y="2227"/>
                  </a:cubicBezTo>
                  <a:cubicBezTo>
                    <a:pt x="4441" y="1001"/>
                    <a:pt x="3453" y="1"/>
                    <a:pt x="2227"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0" name="Google Shape;830;p24"/>
            <p:cNvSpPr/>
            <p:nvPr/>
          </p:nvSpPr>
          <p:spPr>
            <a:xfrm>
              <a:off x="2370376" y="1473328"/>
              <a:ext cx="2688859" cy="97438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US" sz="1200" dirty="0" err="1">
                  <a:solidFill>
                    <a:srgbClr val="434343"/>
                  </a:solidFill>
                  <a:latin typeface="Roboto"/>
                  <a:ea typeface="Roboto"/>
                  <a:cs typeface="Roboto"/>
                  <a:sym typeface="Roboto"/>
                </a:rPr>
                <a:t>Apakah</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aplikasi</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mampu</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mempercepat</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rekapitulasi</a:t>
              </a:r>
              <a:r>
                <a:rPr lang="en-US" sz="1200" dirty="0">
                  <a:solidFill>
                    <a:srgbClr val="434343"/>
                  </a:solidFill>
                  <a:latin typeface="Roboto"/>
                  <a:ea typeface="Roboto"/>
                  <a:cs typeface="Roboto"/>
                  <a:sym typeface="Roboto"/>
                </a:rPr>
                <a:t> dan </a:t>
              </a:r>
              <a:r>
                <a:rPr lang="en-US" sz="1200" dirty="0" err="1">
                  <a:solidFill>
                    <a:srgbClr val="434343"/>
                  </a:solidFill>
                  <a:latin typeface="Roboto"/>
                  <a:ea typeface="Roboto"/>
                  <a:cs typeface="Roboto"/>
                  <a:sym typeface="Roboto"/>
                </a:rPr>
                <a:t>mengurangi</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biaya</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operasional</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resensi</a:t>
              </a:r>
              <a:endParaRPr lang="en-US" sz="1200" dirty="0">
                <a:solidFill>
                  <a:srgbClr val="434343"/>
                </a:solidFill>
                <a:latin typeface="Roboto"/>
                <a:ea typeface="Roboto"/>
                <a:cs typeface="Roboto"/>
                <a:sym typeface="Roboto"/>
              </a:endParaRPr>
            </a:p>
          </p:txBody>
        </p:sp>
        <p:sp>
          <p:nvSpPr>
            <p:cNvPr id="831" name="Google Shape;831;p24"/>
            <p:cNvSpPr txBox="1"/>
            <p:nvPr/>
          </p:nvSpPr>
          <p:spPr>
            <a:xfrm>
              <a:off x="2807745" y="2951727"/>
              <a:ext cx="1646572" cy="2571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600" dirty="0">
                  <a:solidFill>
                    <a:srgbClr val="FFFFFF"/>
                  </a:solidFill>
                  <a:latin typeface="Fira Sans Extra Condensed Medium"/>
                  <a:ea typeface="Fira Sans Extra Condensed Medium"/>
                  <a:cs typeface="Fira Sans Extra Condensed Medium"/>
                  <a:sym typeface="Fira Sans Extra Condensed Medium"/>
                </a:rPr>
                <a:t>Rumusan Masalah</a:t>
              </a:r>
              <a:endParaRPr sz="1600" dirty="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213" name="Google Shape;815;p24">
            <a:extLst>
              <a:ext uri="{FF2B5EF4-FFF2-40B4-BE49-F238E27FC236}">
                <a16:creationId xmlns:a16="http://schemas.microsoft.com/office/drawing/2014/main" id="{644F8E4D-ADC7-4C81-A3FD-D173223E7546}"/>
              </a:ext>
            </a:extLst>
          </p:cNvPr>
          <p:cNvGrpSpPr/>
          <p:nvPr/>
        </p:nvGrpSpPr>
        <p:grpSpPr>
          <a:xfrm>
            <a:off x="5384770" y="2206999"/>
            <a:ext cx="2581121" cy="1666883"/>
            <a:chOff x="1643697" y="2213674"/>
            <a:chExt cx="2581121" cy="1666883"/>
          </a:xfrm>
        </p:grpSpPr>
        <p:sp>
          <p:nvSpPr>
            <p:cNvPr id="214" name="Google Shape;816;p24">
              <a:extLst>
                <a:ext uri="{FF2B5EF4-FFF2-40B4-BE49-F238E27FC236}">
                  <a16:creationId xmlns:a16="http://schemas.microsoft.com/office/drawing/2014/main" id="{34998BF4-5955-40D2-A930-A5AD9DCFC380}"/>
                </a:ext>
              </a:extLst>
            </p:cNvPr>
            <p:cNvSpPr/>
            <p:nvPr/>
          </p:nvSpPr>
          <p:spPr>
            <a:xfrm>
              <a:off x="2381974" y="2213674"/>
              <a:ext cx="1205373" cy="353039"/>
            </a:xfrm>
            <a:custGeom>
              <a:avLst/>
              <a:gdLst/>
              <a:ahLst/>
              <a:cxnLst/>
              <a:rect l="l" t="t" r="r" b="b"/>
              <a:pathLst>
                <a:path w="21805" h="9296" extrusionOk="0">
                  <a:moveTo>
                    <a:pt x="16364" y="0"/>
                  </a:moveTo>
                  <a:cubicBezTo>
                    <a:pt x="16308" y="0"/>
                    <a:pt x="16251" y="2"/>
                    <a:pt x="16193" y="6"/>
                  </a:cubicBezTo>
                  <a:cubicBezTo>
                    <a:pt x="11644" y="328"/>
                    <a:pt x="7108" y="780"/>
                    <a:pt x="2596" y="1364"/>
                  </a:cubicBezTo>
                  <a:cubicBezTo>
                    <a:pt x="464" y="1650"/>
                    <a:pt x="0" y="3983"/>
                    <a:pt x="1298" y="5055"/>
                  </a:cubicBezTo>
                  <a:cubicBezTo>
                    <a:pt x="203" y="6222"/>
                    <a:pt x="655" y="8472"/>
                    <a:pt x="2739" y="8567"/>
                  </a:cubicBezTo>
                  <a:cubicBezTo>
                    <a:pt x="8215" y="8805"/>
                    <a:pt x="13680" y="9043"/>
                    <a:pt x="19157" y="9293"/>
                  </a:cubicBezTo>
                  <a:cubicBezTo>
                    <a:pt x="19194" y="9295"/>
                    <a:pt x="19230" y="9296"/>
                    <a:pt x="19265" y="9296"/>
                  </a:cubicBezTo>
                  <a:cubicBezTo>
                    <a:pt x="21662" y="9296"/>
                    <a:pt x="21805" y="5784"/>
                    <a:pt x="19693" y="5186"/>
                  </a:cubicBezTo>
                  <a:cubicBezTo>
                    <a:pt x="19764" y="4209"/>
                    <a:pt x="19062" y="3138"/>
                    <a:pt x="18050" y="2816"/>
                  </a:cubicBezTo>
                  <a:cubicBezTo>
                    <a:pt x="18510" y="1597"/>
                    <a:pt x="17948" y="0"/>
                    <a:pt x="1636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817;p24">
              <a:extLst>
                <a:ext uri="{FF2B5EF4-FFF2-40B4-BE49-F238E27FC236}">
                  <a16:creationId xmlns:a16="http://schemas.microsoft.com/office/drawing/2014/main" id="{EE36E527-8F62-464E-87EF-089DFB1811F1}"/>
                </a:ext>
              </a:extLst>
            </p:cNvPr>
            <p:cNvSpPr/>
            <p:nvPr/>
          </p:nvSpPr>
          <p:spPr>
            <a:xfrm>
              <a:off x="2842850" y="2634601"/>
              <a:ext cx="141811" cy="141811"/>
            </a:xfrm>
            <a:custGeom>
              <a:avLst/>
              <a:gdLst/>
              <a:ahLst/>
              <a:cxnLst/>
              <a:rect l="l" t="t" r="r" b="b"/>
              <a:pathLst>
                <a:path w="4442" h="4442" extrusionOk="0">
                  <a:moveTo>
                    <a:pt x="2227" y="1"/>
                  </a:moveTo>
                  <a:cubicBezTo>
                    <a:pt x="1000" y="1"/>
                    <a:pt x="0" y="1001"/>
                    <a:pt x="0" y="2227"/>
                  </a:cubicBezTo>
                  <a:cubicBezTo>
                    <a:pt x="0" y="3453"/>
                    <a:pt x="1000" y="4442"/>
                    <a:pt x="2227" y="4442"/>
                  </a:cubicBezTo>
                  <a:cubicBezTo>
                    <a:pt x="3453" y="4442"/>
                    <a:pt x="4441" y="3453"/>
                    <a:pt x="4441" y="2227"/>
                  </a:cubicBezTo>
                  <a:cubicBezTo>
                    <a:pt x="4441" y="1001"/>
                    <a:pt x="3453" y="1"/>
                    <a:pt x="2227"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830;p24">
              <a:extLst>
                <a:ext uri="{FF2B5EF4-FFF2-40B4-BE49-F238E27FC236}">
                  <a16:creationId xmlns:a16="http://schemas.microsoft.com/office/drawing/2014/main" id="{3C5E1746-F60A-4BB5-9522-5821F2169747}"/>
                </a:ext>
              </a:extLst>
            </p:cNvPr>
            <p:cNvSpPr/>
            <p:nvPr/>
          </p:nvSpPr>
          <p:spPr>
            <a:xfrm>
              <a:off x="1643697" y="2906174"/>
              <a:ext cx="2581121" cy="97438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US" sz="1200" dirty="0" err="1">
                  <a:solidFill>
                    <a:srgbClr val="434343"/>
                  </a:solidFill>
                  <a:latin typeface="Roboto"/>
                  <a:ea typeface="Roboto"/>
                  <a:cs typeface="Roboto"/>
                  <a:sym typeface="Roboto"/>
                </a:rPr>
                <a:t>Mempercepat</a:t>
              </a:r>
              <a:r>
                <a:rPr lang="en-US" sz="1200" dirty="0">
                  <a:solidFill>
                    <a:srgbClr val="434343"/>
                  </a:solidFill>
                  <a:latin typeface="Roboto"/>
                  <a:ea typeface="Roboto"/>
                  <a:cs typeface="Roboto"/>
                  <a:sym typeface="Roboto"/>
                </a:rPr>
                <a:t> proses </a:t>
              </a:r>
              <a:r>
                <a:rPr lang="en-US" sz="1200" dirty="0" err="1">
                  <a:solidFill>
                    <a:srgbClr val="434343"/>
                  </a:solidFill>
                  <a:latin typeface="Roboto"/>
                  <a:ea typeface="Roboto"/>
                  <a:cs typeface="Roboto"/>
                  <a:sym typeface="Roboto"/>
                </a:rPr>
                <a:t>rekapitulasi</a:t>
              </a:r>
              <a:r>
                <a:rPr lang="en-US" sz="1200" dirty="0">
                  <a:solidFill>
                    <a:srgbClr val="434343"/>
                  </a:solidFill>
                  <a:latin typeface="Roboto"/>
                  <a:ea typeface="Roboto"/>
                  <a:cs typeface="Roboto"/>
                  <a:sym typeface="Roboto"/>
                </a:rPr>
                <a:t> dan </a:t>
              </a:r>
              <a:r>
                <a:rPr lang="en-US" sz="1200" dirty="0" err="1">
                  <a:solidFill>
                    <a:srgbClr val="434343"/>
                  </a:solidFill>
                  <a:latin typeface="Roboto"/>
                  <a:ea typeface="Roboto"/>
                  <a:cs typeface="Roboto"/>
                  <a:sym typeface="Roboto"/>
                </a:rPr>
                <a:t>mengkaji</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biaya</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operasional</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resensi</a:t>
              </a:r>
              <a:endParaRPr lang="en-US" sz="1200" dirty="0">
                <a:solidFill>
                  <a:srgbClr val="434343"/>
                </a:solidFill>
                <a:latin typeface="Roboto"/>
                <a:ea typeface="Roboto"/>
                <a:cs typeface="Roboto"/>
                <a:sym typeface="Roboto"/>
              </a:endParaRPr>
            </a:p>
          </p:txBody>
        </p:sp>
        <p:sp>
          <p:nvSpPr>
            <p:cNvPr id="217" name="Google Shape;831;p24">
              <a:extLst>
                <a:ext uri="{FF2B5EF4-FFF2-40B4-BE49-F238E27FC236}">
                  <a16:creationId xmlns:a16="http://schemas.microsoft.com/office/drawing/2014/main" id="{0BFC68FC-0098-4018-BB53-95B004F9FEE2}"/>
                </a:ext>
              </a:extLst>
            </p:cNvPr>
            <p:cNvSpPr txBox="1"/>
            <p:nvPr/>
          </p:nvSpPr>
          <p:spPr>
            <a:xfrm>
              <a:off x="2421335" y="2263825"/>
              <a:ext cx="1025847" cy="2571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600" dirty="0">
                  <a:solidFill>
                    <a:srgbClr val="FFFFFF"/>
                  </a:solidFill>
                  <a:latin typeface="Fira Sans Extra Condensed Medium"/>
                  <a:ea typeface="Fira Sans Extra Condensed Medium"/>
                  <a:cs typeface="Fira Sans Extra Condensed Medium"/>
                  <a:sym typeface="Fira Sans Extra Condensed Medium"/>
                </a:rPr>
                <a:t>Tujuan</a:t>
              </a:r>
              <a:endParaRPr sz="1600" dirty="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218" name="Google Shape;1215;p28">
            <a:extLst>
              <a:ext uri="{FF2B5EF4-FFF2-40B4-BE49-F238E27FC236}">
                <a16:creationId xmlns:a16="http://schemas.microsoft.com/office/drawing/2014/main" id="{D14590D9-FF3D-4EF5-B979-15EF79555BD7}"/>
              </a:ext>
            </a:extLst>
          </p:cNvPr>
          <p:cNvGrpSpPr/>
          <p:nvPr/>
        </p:nvGrpSpPr>
        <p:grpSpPr>
          <a:xfrm rot="1975316">
            <a:off x="8227873" y="4224783"/>
            <a:ext cx="505597" cy="574530"/>
            <a:chOff x="2567937" y="1575025"/>
            <a:chExt cx="505597" cy="574530"/>
          </a:xfrm>
        </p:grpSpPr>
        <p:sp>
          <p:nvSpPr>
            <p:cNvPr id="219" name="Google Shape;1216;p28">
              <a:extLst>
                <a:ext uri="{FF2B5EF4-FFF2-40B4-BE49-F238E27FC236}">
                  <a16:creationId xmlns:a16="http://schemas.microsoft.com/office/drawing/2014/main" id="{9EBB93AA-56F9-4D57-8F03-BD5DB54218D6}"/>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1217;p28">
              <a:extLst>
                <a:ext uri="{FF2B5EF4-FFF2-40B4-BE49-F238E27FC236}">
                  <a16:creationId xmlns:a16="http://schemas.microsoft.com/office/drawing/2014/main" id="{FB6ED12E-2340-41ED-9500-B0915FE6D025}"/>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1218;p28">
              <a:extLst>
                <a:ext uri="{FF2B5EF4-FFF2-40B4-BE49-F238E27FC236}">
                  <a16:creationId xmlns:a16="http://schemas.microsoft.com/office/drawing/2014/main" id="{903AF6DA-BEB0-4E30-8B06-7723533A0B6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1219;p28">
              <a:extLst>
                <a:ext uri="{FF2B5EF4-FFF2-40B4-BE49-F238E27FC236}">
                  <a16:creationId xmlns:a16="http://schemas.microsoft.com/office/drawing/2014/main" id="{22921193-5443-4FB4-B94A-70241567D19A}"/>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1220;p28">
              <a:extLst>
                <a:ext uri="{FF2B5EF4-FFF2-40B4-BE49-F238E27FC236}">
                  <a16:creationId xmlns:a16="http://schemas.microsoft.com/office/drawing/2014/main" id="{17028D39-D139-401B-89D9-439518B14855}"/>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1221;p28">
              <a:extLst>
                <a:ext uri="{FF2B5EF4-FFF2-40B4-BE49-F238E27FC236}">
                  <a16:creationId xmlns:a16="http://schemas.microsoft.com/office/drawing/2014/main" id="{30712957-05AA-4821-AE57-2094011EA7EE}"/>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1222;p28">
              <a:extLst>
                <a:ext uri="{FF2B5EF4-FFF2-40B4-BE49-F238E27FC236}">
                  <a16:creationId xmlns:a16="http://schemas.microsoft.com/office/drawing/2014/main" id="{140E7047-1D4F-4EBE-BCC7-412019BFC9B8}"/>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1223;p28">
              <a:extLst>
                <a:ext uri="{FF2B5EF4-FFF2-40B4-BE49-F238E27FC236}">
                  <a16:creationId xmlns:a16="http://schemas.microsoft.com/office/drawing/2014/main" id="{36BB66CC-F562-43BB-9C38-1E1B22FD65C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1224;p28">
              <a:extLst>
                <a:ext uri="{FF2B5EF4-FFF2-40B4-BE49-F238E27FC236}">
                  <a16:creationId xmlns:a16="http://schemas.microsoft.com/office/drawing/2014/main" id="{D6FED42A-8618-4D16-B40F-D79882D131FF}"/>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1225;p28">
              <a:extLst>
                <a:ext uri="{FF2B5EF4-FFF2-40B4-BE49-F238E27FC236}">
                  <a16:creationId xmlns:a16="http://schemas.microsoft.com/office/drawing/2014/main" id="{CE1D8A00-21CA-4904-8267-780F52D2C493}"/>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1226;p28">
              <a:extLst>
                <a:ext uri="{FF2B5EF4-FFF2-40B4-BE49-F238E27FC236}">
                  <a16:creationId xmlns:a16="http://schemas.microsoft.com/office/drawing/2014/main" id="{7DE7CB9E-7C26-40DF-9EA7-2028C21B1E1F}"/>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1227;p28">
              <a:extLst>
                <a:ext uri="{FF2B5EF4-FFF2-40B4-BE49-F238E27FC236}">
                  <a16:creationId xmlns:a16="http://schemas.microsoft.com/office/drawing/2014/main" id="{5D89FA72-7E38-43C7-865E-B45DA13576C7}"/>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1228;p28">
              <a:extLst>
                <a:ext uri="{FF2B5EF4-FFF2-40B4-BE49-F238E27FC236}">
                  <a16:creationId xmlns:a16="http://schemas.microsoft.com/office/drawing/2014/main" id="{E1B0DC0C-1819-4363-998C-14A93D831667}"/>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1229;p28">
              <a:extLst>
                <a:ext uri="{FF2B5EF4-FFF2-40B4-BE49-F238E27FC236}">
                  <a16:creationId xmlns:a16="http://schemas.microsoft.com/office/drawing/2014/main" id="{C936D65A-AE0A-46E0-B5C8-89D453CA37D2}"/>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33" name="Google Shape;1191;p28">
            <a:extLst>
              <a:ext uri="{FF2B5EF4-FFF2-40B4-BE49-F238E27FC236}">
                <a16:creationId xmlns:a16="http://schemas.microsoft.com/office/drawing/2014/main" id="{2E4F34BD-B5CC-4006-A4DB-547DE7B23F38}"/>
              </a:ext>
            </a:extLst>
          </p:cNvPr>
          <p:cNvGrpSpPr/>
          <p:nvPr/>
        </p:nvGrpSpPr>
        <p:grpSpPr>
          <a:xfrm rot="403961">
            <a:off x="8360826" y="220290"/>
            <a:ext cx="365560" cy="450589"/>
            <a:chOff x="7307954" y="1698963"/>
            <a:chExt cx="365560" cy="450589"/>
          </a:xfrm>
        </p:grpSpPr>
        <p:sp>
          <p:nvSpPr>
            <p:cNvPr id="234" name="Google Shape;1192;p28">
              <a:extLst>
                <a:ext uri="{FF2B5EF4-FFF2-40B4-BE49-F238E27FC236}">
                  <a16:creationId xmlns:a16="http://schemas.microsoft.com/office/drawing/2014/main" id="{893D9CF7-A42E-4096-902B-073C4B55A5F1}"/>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 name="Google Shape;1193;p28">
              <a:extLst>
                <a:ext uri="{FF2B5EF4-FFF2-40B4-BE49-F238E27FC236}">
                  <a16:creationId xmlns:a16="http://schemas.microsoft.com/office/drawing/2014/main" id="{9678B415-194F-4409-AF20-D1BCA1320AEA}"/>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1194;p28">
              <a:extLst>
                <a:ext uri="{FF2B5EF4-FFF2-40B4-BE49-F238E27FC236}">
                  <a16:creationId xmlns:a16="http://schemas.microsoft.com/office/drawing/2014/main" id="{781FED41-A9DE-450E-94AE-0CE90B19DB99}"/>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1195;p28">
              <a:extLst>
                <a:ext uri="{FF2B5EF4-FFF2-40B4-BE49-F238E27FC236}">
                  <a16:creationId xmlns:a16="http://schemas.microsoft.com/office/drawing/2014/main" id="{33D00765-A04A-4638-A77B-8FD3841FD4D1}"/>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1196;p28">
              <a:extLst>
                <a:ext uri="{FF2B5EF4-FFF2-40B4-BE49-F238E27FC236}">
                  <a16:creationId xmlns:a16="http://schemas.microsoft.com/office/drawing/2014/main" id="{DFE69158-52CE-4197-AF3F-E07D39135AE8}"/>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1197;p28">
              <a:extLst>
                <a:ext uri="{FF2B5EF4-FFF2-40B4-BE49-F238E27FC236}">
                  <a16:creationId xmlns:a16="http://schemas.microsoft.com/office/drawing/2014/main" id="{D65D4B08-0D76-43E7-BC3B-56F6B72E628B}"/>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 name="Google Shape;1198;p28">
              <a:extLst>
                <a:ext uri="{FF2B5EF4-FFF2-40B4-BE49-F238E27FC236}">
                  <a16:creationId xmlns:a16="http://schemas.microsoft.com/office/drawing/2014/main" id="{308E485B-CF4C-4092-8926-9626828ABB9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1199;p28">
              <a:extLst>
                <a:ext uri="{FF2B5EF4-FFF2-40B4-BE49-F238E27FC236}">
                  <a16:creationId xmlns:a16="http://schemas.microsoft.com/office/drawing/2014/main" id="{C3172666-B832-4271-8FAC-DB09749631AF}"/>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1200;p28">
              <a:extLst>
                <a:ext uri="{FF2B5EF4-FFF2-40B4-BE49-F238E27FC236}">
                  <a16:creationId xmlns:a16="http://schemas.microsoft.com/office/drawing/2014/main" id="{A83D5160-604F-45DE-A473-9063D7618303}"/>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1201;p28">
              <a:extLst>
                <a:ext uri="{FF2B5EF4-FFF2-40B4-BE49-F238E27FC236}">
                  <a16:creationId xmlns:a16="http://schemas.microsoft.com/office/drawing/2014/main" id="{D0DC1655-AE9C-4DC5-9134-C89B5042735D}"/>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 name="Google Shape;1202;p28">
              <a:extLst>
                <a:ext uri="{FF2B5EF4-FFF2-40B4-BE49-F238E27FC236}">
                  <a16:creationId xmlns:a16="http://schemas.microsoft.com/office/drawing/2014/main" id="{D7595020-413F-47DB-BB03-CD1D557DEC37}"/>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 name="Google Shape;2430;p44">
            <a:extLst>
              <a:ext uri="{FF2B5EF4-FFF2-40B4-BE49-F238E27FC236}">
                <a16:creationId xmlns:a16="http://schemas.microsoft.com/office/drawing/2014/main" id="{43787FDE-03D3-4043-82D6-647B22FFC321}"/>
              </a:ext>
            </a:extLst>
          </p:cNvPr>
          <p:cNvSpPr/>
          <p:nvPr/>
        </p:nvSpPr>
        <p:spPr>
          <a:xfrm>
            <a:off x="1702505" y="1179701"/>
            <a:ext cx="1397112" cy="171339"/>
          </a:xfrm>
          <a:custGeom>
            <a:avLst/>
            <a:gdLst/>
            <a:ahLst/>
            <a:cxnLst/>
            <a:rect l="l" t="t" r="r" b="b"/>
            <a:pathLst>
              <a:path w="63985" h="7847" extrusionOk="0">
                <a:moveTo>
                  <a:pt x="2679" y="703"/>
                </a:moveTo>
                <a:cubicBezTo>
                  <a:pt x="2429" y="846"/>
                  <a:pt x="2167" y="1179"/>
                  <a:pt x="1917" y="1429"/>
                </a:cubicBezTo>
                <a:lnTo>
                  <a:pt x="1334" y="703"/>
                </a:lnTo>
                <a:close/>
                <a:moveTo>
                  <a:pt x="4239" y="703"/>
                </a:moveTo>
                <a:cubicBezTo>
                  <a:pt x="3703" y="1143"/>
                  <a:pt x="3167" y="1774"/>
                  <a:pt x="2644" y="2322"/>
                </a:cubicBezTo>
                <a:lnTo>
                  <a:pt x="2048" y="1572"/>
                </a:lnTo>
                <a:cubicBezTo>
                  <a:pt x="2358" y="1262"/>
                  <a:pt x="2667" y="1000"/>
                  <a:pt x="2977" y="703"/>
                </a:cubicBezTo>
                <a:close/>
                <a:moveTo>
                  <a:pt x="6215" y="703"/>
                </a:moveTo>
                <a:cubicBezTo>
                  <a:pt x="5299" y="1596"/>
                  <a:pt x="4394" y="2477"/>
                  <a:pt x="3501" y="3394"/>
                </a:cubicBezTo>
                <a:lnTo>
                  <a:pt x="2917" y="2655"/>
                </a:lnTo>
                <a:cubicBezTo>
                  <a:pt x="3572" y="2001"/>
                  <a:pt x="4227" y="1298"/>
                  <a:pt x="4882" y="703"/>
                </a:cubicBezTo>
                <a:close/>
                <a:moveTo>
                  <a:pt x="22134" y="703"/>
                </a:moveTo>
                <a:cubicBezTo>
                  <a:pt x="19979" y="2786"/>
                  <a:pt x="17824" y="5037"/>
                  <a:pt x="15681" y="7239"/>
                </a:cubicBezTo>
                <a:lnTo>
                  <a:pt x="14204" y="7227"/>
                </a:lnTo>
                <a:cubicBezTo>
                  <a:pt x="16467" y="5025"/>
                  <a:pt x="18765" y="2786"/>
                  <a:pt x="21051" y="703"/>
                </a:cubicBezTo>
                <a:close/>
                <a:moveTo>
                  <a:pt x="54079" y="703"/>
                </a:moveTo>
                <a:cubicBezTo>
                  <a:pt x="51828" y="2786"/>
                  <a:pt x="49578" y="5049"/>
                  <a:pt x="47328" y="7239"/>
                </a:cubicBezTo>
                <a:lnTo>
                  <a:pt x="46447" y="7227"/>
                </a:lnTo>
                <a:cubicBezTo>
                  <a:pt x="48578" y="5037"/>
                  <a:pt x="50697" y="2786"/>
                  <a:pt x="52840" y="703"/>
                </a:cubicBezTo>
                <a:close/>
                <a:moveTo>
                  <a:pt x="61079" y="1203"/>
                </a:moveTo>
                <a:lnTo>
                  <a:pt x="61651" y="1941"/>
                </a:lnTo>
                <a:cubicBezTo>
                  <a:pt x="59948" y="3691"/>
                  <a:pt x="58270" y="5453"/>
                  <a:pt x="56591" y="7239"/>
                </a:cubicBezTo>
                <a:lnTo>
                  <a:pt x="55579" y="7239"/>
                </a:lnTo>
                <a:cubicBezTo>
                  <a:pt x="55885" y="6944"/>
                  <a:pt x="56190" y="6604"/>
                  <a:pt x="56495" y="6299"/>
                </a:cubicBezTo>
                <a:cubicBezTo>
                  <a:pt x="58091" y="4668"/>
                  <a:pt x="59567" y="2917"/>
                  <a:pt x="61079" y="1203"/>
                </a:cubicBezTo>
                <a:close/>
                <a:moveTo>
                  <a:pt x="8013" y="703"/>
                </a:moveTo>
                <a:cubicBezTo>
                  <a:pt x="5858" y="2786"/>
                  <a:pt x="3703" y="5013"/>
                  <a:pt x="1584" y="7251"/>
                </a:cubicBezTo>
                <a:lnTo>
                  <a:pt x="1334" y="7251"/>
                </a:lnTo>
                <a:lnTo>
                  <a:pt x="3941" y="3941"/>
                </a:lnTo>
                <a:lnTo>
                  <a:pt x="3703" y="3667"/>
                </a:lnTo>
                <a:cubicBezTo>
                  <a:pt x="4691" y="2655"/>
                  <a:pt x="5680" y="1596"/>
                  <a:pt x="6680" y="703"/>
                </a:cubicBezTo>
                <a:close/>
                <a:moveTo>
                  <a:pt x="9835" y="703"/>
                </a:moveTo>
                <a:cubicBezTo>
                  <a:pt x="7597" y="2786"/>
                  <a:pt x="5358" y="5013"/>
                  <a:pt x="3144" y="7251"/>
                </a:cubicBezTo>
                <a:lnTo>
                  <a:pt x="2084" y="7251"/>
                </a:lnTo>
                <a:cubicBezTo>
                  <a:pt x="4370" y="5013"/>
                  <a:pt x="6644" y="2786"/>
                  <a:pt x="8906" y="703"/>
                </a:cubicBezTo>
                <a:close/>
                <a:moveTo>
                  <a:pt x="11240" y="703"/>
                </a:moveTo>
                <a:cubicBezTo>
                  <a:pt x="9109" y="2786"/>
                  <a:pt x="6989" y="5013"/>
                  <a:pt x="4906" y="7251"/>
                </a:cubicBezTo>
                <a:lnTo>
                  <a:pt x="3453" y="7251"/>
                </a:lnTo>
                <a:cubicBezTo>
                  <a:pt x="5703" y="5013"/>
                  <a:pt x="7930" y="2786"/>
                  <a:pt x="10168" y="703"/>
                </a:cubicBezTo>
                <a:close/>
                <a:moveTo>
                  <a:pt x="13026" y="703"/>
                </a:moveTo>
                <a:cubicBezTo>
                  <a:pt x="10859" y="2786"/>
                  <a:pt x="8716" y="5013"/>
                  <a:pt x="6608" y="7251"/>
                </a:cubicBezTo>
                <a:lnTo>
                  <a:pt x="5406" y="7251"/>
                </a:lnTo>
                <a:cubicBezTo>
                  <a:pt x="7489" y="5013"/>
                  <a:pt x="9561" y="2786"/>
                  <a:pt x="11645" y="703"/>
                </a:cubicBezTo>
                <a:close/>
                <a:moveTo>
                  <a:pt x="16038" y="703"/>
                </a:moveTo>
                <a:cubicBezTo>
                  <a:pt x="13752" y="2786"/>
                  <a:pt x="11430" y="5013"/>
                  <a:pt x="9144" y="7251"/>
                </a:cubicBezTo>
                <a:lnTo>
                  <a:pt x="7096" y="7251"/>
                </a:lnTo>
                <a:cubicBezTo>
                  <a:pt x="9216" y="5013"/>
                  <a:pt x="11347" y="2786"/>
                  <a:pt x="13490" y="703"/>
                </a:cubicBezTo>
                <a:close/>
                <a:moveTo>
                  <a:pt x="16348" y="667"/>
                </a:moveTo>
                <a:lnTo>
                  <a:pt x="18372" y="679"/>
                </a:lnTo>
                <a:cubicBezTo>
                  <a:pt x="16062" y="2870"/>
                  <a:pt x="13752" y="5013"/>
                  <a:pt x="11454" y="7251"/>
                </a:cubicBezTo>
                <a:lnTo>
                  <a:pt x="9621" y="7251"/>
                </a:lnTo>
                <a:cubicBezTo>
                  <a:pt x="11859" y="5013"/>
                  <a:pt x="14109" y="2870"/>
                  <a:pt x="16348" y="667"/>
                </a:cubicBezTo>
                <a:close/>
                <a:moveTo>
                  <a:pt x="20658" y="703"/>
                </a:moveTo>
                <a:cubicBezTo>
                  <a:pt x="18336" y="2786"/>
                  <a:pt x="15979" y="5013"/>
                  <a:pt x="13740" y="7251"/>
                </a:cubicBezTo>
                <a:lnTo>
                  <a:pt x="11835" y="7251"/>
                </a:lnTo>
                <a:cubicBezTo>
                  <a:pt x="14085" y="5013"/>
                  <a:pt x="16336" y="2786"/>
                  <a:pt x="18586" y="703"/>
                </a:cubicBezTo>
                <a:close/>
                <a:moveTo>
                  <a:pt x="24122" y="703"/>
                </a:moveTo>
                <a:cubicBezTo>
                  <a:pt x="21944" y="2786"/>
                  <a:pt x="19777" y="5013"/>
                  <a:pt x="17610" y="7251"/>
                </a:cubicBezTo>
                <a:lnTo>
                  <a:pt x="15824" y="7251"/>
                </a:lnTo>
                <a:cubicBezTo>
                  <a:pt x="18014" y="5013"/>
                  <a:pt x="20229" y="2786"/>
                  <a:pt x="22444" y="703"/>
                </a:cubicBezTo>
                <a:close/>
                <a:moveTo>
                  <a:pt x="25420" y="703"/>
                </a:moveTo>
                <a:cubicBezTo>
                  <a:pt x="23229" y="2786"/>
                  <a:pt x="21122" y="5013"/>
                  <a:pt x="19038" y="7251"/>
                </a:cubicBezTo>
                <a:lnTo>
                  <a:pt x="17955" y="7251"/>
                </a:lnTo>
                <a:cubicBezTo>
                  <a:pt x="20098" y="5013"/>
                  <a:pt x="22265" y="2786"/>
                  <a:pt x="24444" y="703"/>
                </a:cubicBezTo>
                <a:close/>
                <a:moveTo>
                  <a:pt x="27956" y="703"/>
                </a:moveTo>
                <a:cubicBezTo>
                  <a:pt x="27456" y="1143"/>
                  <a:pt x="26944" y="1667"/>
                  <a:pt x="26456" y="2155"/>
                </a:cubicBezTo>
                <a:cubicBezTo>
                  <a:pt x="24730" y="3858"/>
                  <a:pt x="23003" y="5465"/>
                  <a:pt x="21277" y="7251"/>
                </a:cubicBezTo>
                <a:lnTo>
                  <a:pt x="19348" y="7251"/>
                </a:lnTo>
                <a:cubicBezTo>
                  <a:pt x="21086" y="5310"/>
                  <a:pt x="22848" y="3548"/>
                  <a:pt x="24658" y="1762"/>
                </a:cubicBezTo>
                <a:cubicBezTo>
                  <a:pt x="25015" y="1393"/>
                  <a:pt x="25384" y="1000"/>
                  <a:pt x="25754" y="703"/>
                </a:cubicBezTo>
                <a:close/>
                <a:moveTo>
                  <a:pt x="30183" y="703"/>
                </a:moveTo>
                <a:cubicBezTo>
                  <a:pt x="29599" y="1298"/>
                  <a:pt x="29004" y="1893"/>
                  <a:pt x="28421" y="2501"/>
                </a:cubicBezTo>
                <a:cubicBezTo>
                  <a:pt x="26897" y="4096"/>
                  <a:pt x="25349" y="5608"/>
                  <a:pt x="23801" y="7251"/>
                </a:cubicBezTo>
                <a:lnTo>
                  <a:pt x="21467" y="7251"/>
                </a:lnTo>
                <a:cubicBezTo>
                  <a:pt x="22944" y="5763"/>
                  <a:pt x="24420" y="4429"/>
                  <a:pt x="25849" y="3001"/>
                </a:cubicBezTo>
                <a:cubicBezTo>
                  <a:pt x="26611" y="2227"/>
                  <a:pt x="27397" y="1441"/>
                  <a:pt x="28171" y="703"/>
                </a:cubicBezTo>
                <a:close/>
                <a:moveTo>
                  <a:pt x="33100" y="703"/>
                </a:moveTo>
                <a:cubicBezTo>
                  <a:pt x="31635" y="2191"/>
                  <a:pt x="30159" y="3632"/>
                  <a:pt x="28671" y="5084"/>
                </a:cubicBezTo>
                <a:cubicBezTo>
                  <a:pt x="27932" y="5811"/>
                  <a:pt x="27194" y="6501"/>
                  <a:pt x="26456" y="7251"/>
                </a:cubicBezTo>
                <a:lnTo>
                  <a:pt x="24087" y="7251"/>
                </a:lnTo>
                <a:cubicBezTo>
                  <a:pt x="25587" y="5608"/>
                  <a:pt x="27075" y="4179"/>
                  <a:pt x="28563" y="2632"/>
                </a:cubicBezTo>
                <a:cubicBezTo>
                  <a:pt x="29183" y="1977"/>
                  <a:pt x="29825" y="1298"/>
                  <a:pt x="30468" y="703"/>
                </a:cubicBezTo>
                <a:close/>
                <a:moveTo>
                  <a:pt x="35005" y="703"/>
                </a:moveTo>
                <a:cubicBezTo>
                  <a:pt x="33219" y="2489"/>
                  <a:pt x="31397" y="4358"/>
                  <a:pt x="29516" y="6132"/>
                </a:cubicBezTo>
                <a:cubicBezTo>
                  <a:pt x="29123" y="6501"/>
                  <a:pt x="28742" y="6799"/>
                  <a:pt x="28349" y="7251"/>
                </a:cubicBezTo>
                <a:lnTo>
                  <a:pt x="26789" y="7251"/>
                </a:lnTo>
                <a:cubicBezTo>
                  <a:pt x="29040" y="5013"/>
                  <a:pt x="31290" y="2786"/>
                  <a:pt x="33528" y="703"/>
                </a:cubicBezTo>
                <a:close/>
                <a:moveTo>
                  <a:pt x="36314" y="703"/>
                </a:moveTo>
                <a:cubicBezTo>
                  <a:pt x="34576" y="2334"/>
                  <a:pt x="32838" y="4120"/>
                  <a:pt x="31099" y="5834"/>
                </a:cubicBezTo>
                <a:cubicBezTo>
                  <a:pt x="30611" y="6299"/>
                  <a:pt x="30135" y="6799"/>
                  <a:pt x="29647" y="7251"/>
                </a:cubicBezTo>
                <a:lnTo>
                  <a:pt x="28635" y="7251"/>
                </a:lnTo>
                <a:cubicBezTo>
                  <a:pt x="28730" y="7096"/>
                  <a:pt x="28825" y="7061"/>
                  <a:pt x="28933" y="6965"/>
                </a:cubicBezTo>
                <a:cubicBezTo>
                  <a:pt x="31111" y="4918"/>
                  <a:pt x="33243" y="2786"/>
                  <a:pt x="35362" y="703"/>
                </a:cubicBezTo>
                <a:close/>
                <a:moveTo>
                  <a:pt x="37684" y="703"/>
                </a:moveTo>
                <a:cubicBezTo>
                  <a:pt x="35540" y="2786"/>
                  <a:pt x="33397" y="5013"/>
                  <a:pt x="31266" y="7251"/>
                </a:cubicBezTo>
                <a:lnTo>
                  <a:pt x="29897" y="7251"/>
                </a:lnTo>
                <a:cubicBezTo>
                  <a:pt x="30099" y="6954"/>
                  <a:pt x="30290" y="6870"/>
                  <a:pt x="30480" y="6680"/>
                </a:cubicBezTo>
                <a:cubicBezTo>
                  <a:pt x="32516" y="4679"/>
                  <a:pt x="34576" y="2632"/>
                  <a:pt x="36636" y="703"/>
                </a:cubicBezTo>
                <a:close/>
                <a:moveTo>
                  <a:pt x="39601" y="703"/>
                </a:moveTo>
                <a:cubicBezTo>
                  <a:pt x="37600" y="2632"/>
                  <a:pt x="35600" y="4608"/>
                  <a:pt x="33647" y="6596"/>
                </a:cubicBezTo>
                <a:cubicBezTo>
                  <a:pt x="33433" y="6811"/>
                  <a:pt x="33231" y="6954"/>
                  <a:pt x="33028" y="7251"/>
                </a:cubicBezTo>
                <a:lnTo>
                  <a:pt x="32278" y="7251"/>
                </a:lnTo>
                <a:cubicBezTo>
                  <a:pt x="34421" y="5013"/>
                  <a:pt x="36564" y="2786"/>
                  <a:pt x="38684" y="703"/>
                </a:cubicBezTo>
                <a:close/>
                <a:moveTo>
                  <a:pt x="41541" y="703"/>
                </a:moveTo>
                <a:cubicBezTo>
                  <a:pt x="39374" y="2786"/>
                  <a:pt x="37195" y="5013"/>
                  <a:pt x="35005" y="7251"/>
                </a:cubicBezTo>
                <a:lnTo>
                  <a:pt x="33338" y="7251"/>
                </a:lnTo>
                <a:cubicBezTo>
                  <a:pt x="33493" y="7096"/>
                  <a:pt x="33647" y="6930"/>
                  <a:pt x="33814" y="6763"/>
                </a:cubicBezTo>
                <a:cubicBezTo>
                  <a:pt x="35814" y="4703"/>
                  <a:pt x="37898" y="2632"/>
                  <a:pt x="39993" y="703"/>
                </a:cubicBezTo>
                <a:close/>
                <a:moveTo>
                  <a:pt x="44327" y="703"/>
                </a:moveTo>
                <a:cubicBezTo>
                  <a:pt x="42029" y="2786"/>
                  <a:pt x="39720" y="5013"/>
                  <a:pt x="37422" y="7251"/>
                </a:cubicBezTo>
                <a:lnTo>
                  <a:pt x="35445" y="7251"/>
                </a:lnTo>
                <a:cubicBezTo>
                  <a:pt x="37672" y="5013"/>
                  <a:pt x="39922" y="2786"/>
                  <a:pt x="42160" y="703"/>
                </a:cubicBezTo>
                <a:close/>
                <a:moveTo>
                  <a:pt x="46208" y="703"/>
                </a:moveTo>
                <a:cubicBezTo>
                  <a:pt x="43982" y="2786"/>
                  <a:pt x="41744" y="5013"/>
                  <a:pt x="39481" y="7251"/>
                </a:cubicBezTo>
                <a:lnTo>
                  <a:pt x="37684" y="7251"/>
                </a:lnTo>
                <a:cubicBezTo>
                  <a:pt x="39993" y="5013"/>
                  <a:pt x="42315" y="2786"/>
                  <a:pt x="44613" y="703"/>
                </a:cubicBezTo>
                <a:close/>
                <a:moveTo>
                  <a:pt x="49030" y="703"/>
                </a:moveTo>
                <a:cubicBezTo>
                  <a:pt x="46828" y="2786"/>
                  <a:pt x="44649" y="5013"/>
                  <a:pt x="42458" y="7251"/>
                </a:cubicBezTo>
                <a:lnTo>
                  <a:pt x="39791" y="7251"/>
                </a:lnTo>
                <a:cubicBezTo>
                  <a:pt x="42053" y="5013"/>
                  <a:pt x="44303" y="2786"/>
                  <a:pt x="46530" y="703"/>
                </a:cubicBezTo>
                <a:close/>
                <a:moveTo>
                  <a:pt x="50792" y="703"/>
                </a:moveTo>
                <a:cubicBezTo>
                  <a:pt x="50721" y="703"/>
                  <a:pt x="50650" y="846"/>
                  <a:pt x="50578" y="917"/>
                </a:cubicBezTo>
                <a:cubicBezTo>
                  <a:pt x="48483" y="3048"/>
                  <a:pt x="46363" y="5168"/>
                  <a:pt x="44244" y="7251"/>
                </a:cubicBezTo>
                <a:lnTo>
                  <a:pt x="42744" y="7251"/>
                </a:lnTo>
                <a:cubicBezTo>
                  <a:pt x="44970" y="5013"/>
                  <a:pt x="47185" y="2786"/>
                  <a:pt x="49411" y="703"/>
                </a:cubicBezTo>
                <a:close/>
                <a:moveTo>
                  <a:pt x="52662" y="703"/>
                </a:moveTo>
                <a:cubicBezTo>
                  <a:pt x="51733" y="1596"/>
                  <a:pt x="50804" y="2691"/>
                  <a:pt x="49852" y="3656"/>
                </a:cubicBezTo>
                <a:cubicBezTo>
                  <a:pt x="48661" y="4858"/>
                  <a:pt x="47471" y="6061"/>
                  <a:pt x="46280" y="7251"/>
                </a:cubicBezTo>
                <a:lnTo>
                  <a:pt x="44613" y="7251"/>
                </a:lnTo>
                <a:cubicBezTo>
                  <a:pt x="46673" y="5168"/>
                  <a:pt x="48721" y="3167"/>
                  <a:pt x="50769" y="1108"/>
                </a:cubicBezTo>
                <a:cubicBezTo>
                  <a:pt x="50900" y="977"/>
                  <a:pt x="51031" y="846"/>
                  <a:pt x="51161" y="703"/>
                </a:cubicBezTo>
                <a:close/>
                <a:moveTo>
                  <a:pt x="56781" y="703"/>
                </a:moveTo>
                <a:cubicBezTo>
                  <a:pt x="54579" y="2786"/>
                  <a:pt x="52376" y="5013"/>
                  <a:pt x="50149" y="7251"/>
                </a:cubicBezTo>
                <a:lnTo>
                  <a:pt x="48090" y="7251"/>
                </a:lnTo>
                <a:cubicBezTo>
                  <a:pt x="50280" y="5013"/>
                  <a:pt x="52459" y="2786"/>
                  <a:pt x="54638" y="703"/>
                </a:cubicBezTo>
                <a:close/>
                <a:moveTo>
                  <a:pt x="58484" y="703"/>
                </a:moveTo>
                <a:cubicBezTo>
                  <a:pt x="56365" y="2929"/>
                  <a:pt x="54186" y="5013"/>
                  <a:pt x="51983" y="7251"/>
                </a:cubicBezTo>
                <a:lnTo>
                  <a:pt x="50471" y="7251"/>
                </a:lnTo>
                <a:cubicBezTo>
                  <a:pt x="52709" y="5013"/>
                  <a:pt x="54924" y="2786"/>
                  <a:pt x="57138" y="703"/>
                </a:cubicBezTo>
                <a:close/>
                <a:moveTo>
                  <a:pt x="59651" y="703"/>
                </a:moveTo>
                <a:cubicBezTo>
                  <a:pt x="58210" y="2191"/>
                  <a:pt x="56805" y="3929"/>
                  <a:pt x="55329" y="5501"/>
                </a:cubicBezTo>
                <a:cubicBezTo>
                  <a:pt x="54793" y="6084"/>
                  <a:pt x="54233" y="6656"/>
                  <a:pt x="53686" y="7251"/>
                </a:cubicBezTo>
                <a:lnTo>
                  <a:pt x="52566" y="7251"/>
                </a:lnTo>
                <a:cubicBezTo>
                  <a:pt x="54757" y="5013"/>
                  <a:pt x="56924" y="2929"/>
                  <a:pt x="58996" y="703"/>
                </a:cubicBezTo>
                <a:close/>
                <a:moveTo>
                  <a:pt x="60663" y="703"/>
                </a:moveTo>
                <a:lnTo>
                  <a:pt x="60901" y="977"/>
                </a:lnTo>
                <a:cubicBezTo>
                  <a:pt x="59377" y="2703"/>
                  <a:pt x="57912" y="4501"/>
                  <a:pt x="56329" y="6156"/>
                </a:cubicBezTo>
                <a:cubicBezTo>
                  <a:pt x="55984" y="6513"/>
                  <a:pt x="55626" y="6799"/>
                  <a:pt x="55281" y="7251"/>
                </a:cubicBezTo>
                <a:lnTo>
                  <a:pt x="53876" y="7251"/>
                </a:lnTo>
                <a:cubicBezTo>
                  <a:pt x="55936" y="5013"/>
                  <a:pt x="57960" y="2786"/>
                  <a:pt x="59996" y="703"/>
                </a:cubicBezTo>
                <a:close/>
                <a:moveTo>
                  <a:pt x="61829" y="2167"/>
                </a:moveTo>
                <a:lnTo>
                  <a:pt x="62675" y="3251"/>
                </a:lnTo>
                <a:cubicBezTo>
                  <a:pt x="61532" y="4608"/>
                  <a:pt x="60353" y="5906"/>
                  <a:pt x="59162" y="7251"/>
                </a:cubicBezTo>
                <a:lnTo>
                  <a:pt x="57007" y="7251"/>
                </a:lnTo>
                <a:cubicBezTo>
                  <a:pt x="58615" y="5465"/>
                  <a:pt x="60222" y="3846"/>
                  <a:pt x="61829" y="2167"/>
                </a:cubicBezTo>
                <a:close/>
                <a:moveTo>
                  <a:pt x="62830" y="3441"/>
                </a:moveTo>
                <a:lnTo>
                  <a:pt x="63175" y="3882"/>
                </a:lnTo>
                <a:lnTo>
                  <a:pt x="60651" y="7251"/>
                </a:lnTo>
                <a:lnTo>
                  <a:pt x="59532" y="7251"/>
                </a:lnTo>
                <a:cubicBezTo>
                  <a:pt x="60651" y="5906"/>
                  <a:pt x="61746" y="4715"/>
                  <a:pt x="62830" y="3441"/>
                </a:cubicBezTo>
                <a:close/>
                <a:moveTo>
                  <a:pt x="0" y="0"/>
                </a:moveTo>
                <a:lnTo>
                  <a:pt x="3120" y="3917"/>
                </a:lnTo>
                <a:lnTo>
                  <a:pt x="0" y="7847"/>
                </a:lnTo>
                <a:lnTo>
                  <a:pt x="60972" y="7847"/>
                </a:lnTo>
                <a:lnTo>
                  <a:pt x="63985" y="3846"/>
                </a:lnTo>
                <a:lnTo>
                  <a:pt x="60972" y="0"/>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 name="Google Shape;2430;p44">
            <a:extLst>
              <a:ext uri="{FF2B5EF4-FFF2-40B4-BE49-F238E27FC236}">
                <a16:creationId xmlns:a16="http://schemas.microsoft.com/office/drawing/2014/main" id="{39FC298D-1131-4BA4-A5CA-13B32E5D66D9}"/>
              </a:ext>
            </a:extLst>
          </p:cNvPr>
          <p:cNvSpPr/>
          <p:nvPr/>
        </p:nvSpPr>
        <p:spPr>
          <a:xfrm>
            <a:off x="6123047" y="4035130"/>
            <a:ext cx="1397112" cy="171339"/>
          </a:xfrm>
          <a:custGeom>
            <a:avLst/>
            <a:gdLst/>
            <a:ahLst/>
            <a:cxnLst/>
            <a:rect l="l" t="t" r="r" b="b"/>
            <a:pathLst>
              <a:path w="63985" h="7847" extrusionOk="0">
                <a:moveTo>
                  <a:pt x="2679" y="703"/>
                </a:moveTo>
                <a:cubicBezTo>
                  <a:pt x="2429" y="846"/>
                  <a:pt x="2167" y="1179"/>
                  <a:pt x="1917" y="1429"/>
                </a:cubicBezTo>
                <a:lnTo>
                  <a:pt x="1334" y="703"/>
                </a:lnTo>
                <a:close/>
                <a:moveTo>
                  <a:pt x="4239" y="703"/>
                </a:moveTo>
                <a:cubicBezTo>
                  <a:pt x="3703" y="1143"/>
                  <a:pt x="3167" y="1774"/>
                  <a:pt x="2644" y="2322"/>
                </a:cubicBezTo>
                <a:lnTo>
                  <a:pt x="2048" y="1572"/>
                </a:lnTo>
                <a:cubicBezTo>
                  <a:pt x="2358" y="1262"/>
                  <a:pt x="2667" y="1000"/>
                  <a:pt x="2977" y="703"/>
                </a:cubicBezTo>
                <a:close/>
                <a:moveTo>
                  <a:pt x="6215" y="703"/>
                </a:moveTo>
                <a:cubicBezTo>
                  <a:pt x="5299" y="1596"/>
                  <a:pt x="4394" y="2477"/>
                  <a:pt x="3501" y="3394"/>
                </a:cubicBezTo>
                <a:lnTo>
                  <a:pt x="2917" y="2655"/>
                </a:lnTo>
                <a:cubicBezTo>
                  <a:pt x="3572" y="2001"/>
                  <a:pt x="4227" y="1298"/>
                  <a:pt x="4882" y="703"/>
                </a:cubicBezTo>
                <a:close/>
                <a:moveTo>
                  <a:pt x="22134" y="703"/>
                </a:moveTo>
                <a:cubicBezTo>
                  <a:pt x="19979" y="2786"/>
                  <a:pt x="17824" y="5037"/>
                  <a:pt x="15681" y="7239"/>
                </a:cubicBezTo>
                <a:lnTo>
                  <a:pt x="14204" y="7227"/>
                </a:lnTo>
                <a:cubicBezTo>
                  <a:pt x="16467" y="5025"/>
                  <a:pt x="18765" y="2786"/>
                  <a:pt x="21051" y="703"/>
                </a:cubicBezTo>
                <a:close/>
                <a:moveTo>
                  <a:pt x="54079" y="703"/>
                </a:moveTo>
                <a:cubicBezTo>
                  <a:pt x="51828" y="2786"/>
                  <a:pt x="49578" y="5049"/>
                  <a:pt x="47328" y="7239"/>
                </a:cubicBezTo>
                <a:lnTo>
                  <a:pt x="46447" y="7227"/>
                </a:lnTo>
                <a:cubicBezTo>
                  <a:pt x="48578" y="5037"/>
                  <a:pt x="50697" y="2786"/>
                  <a:pt x="52840" y="703"/>
                </a:cubicBezTo>
                <a:close/>
                <a:moveTo>
                  <a:pt x="61079" y="1203"/>
                </a:moveTo>
                <a:lnTo>
                  <a:pt x="61651" y="1941"/>
                </a:lnTo>
                <a:cubicBezTo>
                  <a:pt x="59948" y="3691"/>
                  <a:pt x="58270" y="5453"/>
                  <a:pt x="56591" y="7239"/>
                </a:cubicBezTo>
                <a:lnTo>
                  <a:pt x="55579" y="7239"/>
                </a:lnTo>
                <a:cubicBezTo>
                  <a:pt x="55885" y="6944"/>
                  <a:pt x="56190" y="6604"/>
                  <a:pt x="56495" y="6299"/>
                </a:cubicBezTo>
                <a:cubicBezTo>
                  <a:pt x="58091" y="4668"/>
                  <a:pt x="59567" y="2917"/>
                  <a:pt x="61079" y="1203"/>
                </a:cubicBezTo>
                <a:close/>
                <a:moveTo>
                  <a:pt x="8013" y="703"/>
                </a:moveTo>
                <a:cubicBezTo>
                  <a:pt x="5858" y="2786"/>
                  <a:pt x="3703" y="5013"/>
                  <a:pt x="1584" y="7251"/>
                </a:cubicBezTo>
                <a:lnTo>
                  <a:pt x="1334" y="7251"/>
                </a:lnTo>
                <a:lnTo>
                  <a:pt x="3941" y="3941"/>
                </a:lnTo>
                <a:lnTo>
                  <a:pt x="3703" y="3667"/>
                </a:lnTo>
                <a:cubicBezTo>
                  <a:pt x="4691" y="2655"/>
                  <a:pt x="5680" y="1596"/>
                  <a:pt x="6680" y="703"/>
                </a:cubicBezTo>
                <a:close/>
                <a:moveTo>
                  <a:pt x="9835" y="703"/>
                </a:moveTo>
                <a:cubicBezTo>
                  <a:pt x="7597" y="2786"/>
                  <a:pt x="5358" y="5013"/>
                  <a:pt x="3144" y="7251"/>
                </a:cubicBezTo>
                <a:lnTo>
                  <a:pt x="2084" y="7251"/>
                </a:lnTo>
                <a:cubicBezTo>
                  <a:pt x="4370" y="5013"/>
                  <a:pt x="6644" y="2786"/>
                  <a:pt x="8906" y="703"/>
                </a:cubicBezTo>
                <a:close/>
                <a:moveTo>
                  <a:pt x="11240" y="703"/>
                </a:moveTo>
                <a:cubicBezTo>
                  <a:pt x="9109" y="2786"/>
                  <a:pt x="6989" y="5013"/>
                  <a:pt x="4906" y="7251"/>
                </a:cubicBezTo>
                <a:lnTo>
                  <a:pt x="3453" y="7251"/>
                </a:lnTo>
                <a:cubicBezTo>
                  <a:pt x="5703" y="5013"/>
                  <a:pt x="7930" y="2786"/>
                  <a:pt x="10168" y="703"/>
                </a:cubicBezTo>
                <a:close/>
                <a:moveTo>
                  <a:pt x="13026" y="703"/>
                </a:moveTo>
                <a:cubicBezTo>
                  <a:pt x="10859" y="2786"/>
                  <a:pt x="8716" y="5013"/>
                  <a:pt x="6608" y="7251"/>
                </a:cubicBezTo>
                <a:lnTo>
                  <a:pt x="5406" y="7251"/>
                </a:lnTo>
                <a:cubicBezTo>
                  <a:pt x="7489" y="5013"/>
                  <a:pt x="9561" y="2786"/>
                  <a:pt x="11645" y="703"/>
                </a:cubicBezTo>
                <a:close/>
                <a:moveTo>
                  <a:pt x="16038" y="703"/>
                </a:moveTo>
                <a:cubicBezTo>
                  <a:pt x="13752" y="2786"/>
                  <a:pt x="11430" y="5013"/>
                  <a:pt x="9144" y="7251"/>
                </a:cubicBezTo>
                <a:lnTo>
                  <a:pt x="7096" y="7251"/>
                </a:lnTo>
                <a:cubicBezTo>
                  <a:pt x="9216" y="5013"/>
                  <a:pt x="11347" y="2786"/>
                  <a:pt x="13490" y="703"/>
                </a:cubicBezTo>
                <a:close/>
                <a:moveTo>
                  <a:pt x="16348" y="667"/>
                </a:moveTo>
                <a:lnTo>
                  <a:pt x="18372" y="679"/>
                </a:lnTo>
                <a:cubicBezTo>
                  <a:pt x="16062" y="2870"/>
                  <a:pt x="13752" y="5013"/>
                  <a:pt x="11454" y="7251"/>
                </a:cubicBezTo>
                <a:lnTo>
                  <a:pt x="9621" y="7251"/>
                </a:lnTo>
                <a:cubicBezTo>
                  <a:pt x="11859" y="5013"/>
                  <a:pt x="14109" y="2870"/>
                  <a:pt x="16348" y="667"/>
                </a:cubicBezTo>
                <a:close/>
                <a:moveTo>
                  <a:pt x="20658" y="703"/>
                </a:moveTo>
                <a:cubicBezTo>
                  <a:pt x="18336" y="2786"/>
                  <a:pt x="15979" y="5013"/>
                  <a:pt x="13740" y="7251"/>
                </a:cubicBezTo>
                <a:lnTo>
                  <a:pt x="11835" y="7251"/>
                </a:lnTo>
                <a:cubicBezTo>
                  <a:pt x="14085" y="5013"/>
                  <a:pt x="16336" y="2786"/>
                  <a:pt x="18586" y="703"/>
                </a:cubicBezTo>
                <a:close/>
                <a:moveTo>
                  <a:pt x="24122" y="703"/>
                </a:moveTo>
                <a:cubicBezTo>
                  <a:pt x="21944" y="2786"/>
                  <a:pt x="19777" y="5013"/>
                  <a:pt x="17610" y="7251"/>
                </a:cubicBezTo>
                <a:lnTo>
                  <a:pt x="15824" y="7251"/>
                </a:lnTo>
                <a:cubicBezTo>
                  <a:pt x="18014" y="5013"/>
                  <a:pt x="20229" y="2786"/>
                  <a:pt x="22444" y="703"/>
                </a:cubicBezTo>
                <a:close/>
                <a:moveTo>
                  <a:pt x="25420" y="703"/>
                </a:moveTo>
                <a:cubicBezTo>
                  <a:pt x="23229" y="2786"/>
                  <a:pt x="21122" y="5013"/>
                  <a:pt x="19038" y="7251"/>
                </a:cubicBezTo>
                <a:lnTo>
                  <a:pt x="17955" y="7251"/>
                </a:lnTo>
                <a:cubicBezTo>
                  <a:pt x="20098" y="5013"/>
                  <a:pt x="22265" y="2786"/>
                  <a:pt x="24444" y="703"/>
                </a:cubicBezTo>
                <a:close/>
                <a:moveTo>
                  <a:pt x="27956" y="703"/>
                </a:moveTo>
                <a:cubicBezTo>
                  <a:pt x="27456" y="1143"/>
                  <a:pt x="26944" y="1667"/>
                  <a:pt x="26456" y="2155"/>
                </a:cubicBezTo>
                <a:cubicBezTo>
                  <a:pt x="24730" y="3858"/>
                  <a:pt x="23003" y="5465"/>
                  <a:pt x="21277" y="7251"/>
                </a:cubicBezTo>
                <a:lnTo>
                  <a:pt x="19348" y="7251"/>
                </a:lnTo>
                <a:cubicBezTo>
                  <a:pt x="21086" y="5310"/>
                  <a:pt x="22848" y="3548"/>
                  <a:pt x="24658" y="1762"/>
                </a:cubicBezTo>
                <a:cubicBezTo>
                  <a:pt x="25015" y="1393"/>
                  <a:pt x="25384" y="1000"/>
                  <a:pt x="25754" y="703"/>
                </a:cubicBezTo>
                <a:close/>
                <a:moveTo>
                  <a:pt x="30183" y="703"/>
                </a:moveTo>
                <a:cubicBezTo>
                  <a:pt x="29599" y="1298"/>
                  <a:pt x="29004" y="1893"/>
                  <a:pt x="28421" y="2501"/>
                </a:cubicBezTo>
                <a:cubicBezTo>
                  <a:pt x="26897" y="4096"/>
                  <a:pt x="25349" y="5608"/>
                  <a:pt x="23801" y="7251"/>
                </a:cubicBezTo>
                <a:lnTo>
                  <a:pt x="21467" y="7251"/>
                </a:lnTo>
                <a:cubicBezTo>
                  <a:pt x="22944" y="5763"/>
                  <a:pt x="24420" y="4429"/>
                  <a:pt x="25849" y="3001"/>
                </a:cubicBezTo>
                <a:cubicBezTo>
                  <a:pt x="26611" y="2227"/>
                  <a:pt x="27397" y="1441"/>
                  <a:pt x="28171" y="703"/>
                </a:cubicBezTo>
                <a:close/>
                <a:moveTo>
                  <a:pt x="33100" y="703"/>
                </a:moveTo>
                <a:cubicBezTo>
                  <a:pt x="31635" y="2191"/>
                  <a:pt x="30159" y="3632"/>
                  <a:pt x="28671" y="5084"/>
                </a:cubicBezTo>
                <a:cubicBezTo>
                  <a:pt x="27932" y="5811"/>
                  <a:pt x="27194" y="6501"/>
                  <a:pt x="26456" y="7251"/>
                </a:cubicBezTo>
                <a:lnTo>
                  <a:pt x="24087" y="7251"/>
                </a:lnTo>
                <a:cubicBezTo>
                  <a:pt x="25587" y="5608"/>
                  <a:pt x="27075" y="4179"/>
                  <a:pt x="28563" y="2632"/>
                </a:cubicBezTo>
                <a:cubicBezTo>
                  <a:pt x="29183" y="1977"/>
                  <a:pt x="29825" y="1298"/>
                  <a:pt x="30468" y="703"/>
                </a:cubicBezTo>
                <a:close/>
                <a:moveTo>
                  <a:pt x="35005" y="703"/>
                </a:moveTo>
                <a:cubicBezTo>
                  <a:pt x="33219" y="2489"/>
                  <a:pt x="31397" y="4358"/>
                  <a:pt x="29516" y="6132"/>
                </a:cubicBezTo>
                <a:cubicBezTo>
                  <a:pt x="29123" y="6501"/>
                  <a:pt x="28742" y="6799"/>
                  <a:pt x="28349" y="7251"/>
                </a:cubicBezTo>
                <a:lnTo>
                  <a:pt x="26789" y="7251"/>
                </a:lnTo>
                <a:cubicBezTo>
                  <a:pt x="29040" y="5013"/>
                  <a:pt x="31290" y="2786"/>
                  <a:pt x="33528" y="703"/>
                </a:cubicBezTo>
                <a:close/>
                <a:moveTo>
                  <a:pt x="36314" y="703"/>
                </a:moveTo>
                <a:cubicBezTo>
                  <a:pt x="34576" y="2334"/>
                  <a:pt x="32838" y="4120"/>
                  <a:pt x="31099" y="5834"/>
                </a:cubicBezTo>
                <a:cubicBezTo>
                  <a:pt x="30611" y="6299"/>
                  <a:pt x="30135" y="6799"/>
                  <a:pt x="29647" y="7251"/>
                </a:cubicBezTo>
                <a:lnTo>
                  <a:pt x="28635" y="7251"/>
                </a:lnTo>
                <a:cubicBezTo>
                  <a:pt x="28730" y="7096"/>
                  <a:pt x="28825" y="7061"/>
                  <a:pt x="28933" y="6965"/>
                </a:cubicBezTo>
                <a:cubicBezTo>
                  <a:pt x="31111" y="4918"/>
                  <a:pt x="33243" y="2786"/>
                  <a:pt x="35362" y="703"/>
                </a:cubicBezTo>
                <a:close/>
                <a:moveTo>
                  <a:pt x="37684" y="703"/>
                </a:moveTo>
                <a:cubicBezTo>
                  <a:pt x="35540" y="2786"/>
                  <a:pt x="33397" y="5013"/>
                  <a:pt x="31266" y="7251"/>
                </a:cubicBezTo>
                <a:lnTo>
                  <a:pt x="29897" y="7251"/>
                </a:lnTo>
                <a:cubicBezTo>
                  <a:pt x="30099" y="6954"/>
                  <a:pt x="30290" y="6870"/>
                  <a:pt x="30480" y="6680"/>
                </a:cubicBezTo>
                <a:cubicBezTo>
                  <a:pt x="32516" y="4679"/>
                  <a:pt x="34576" y="2632"/>
                  <a:pt x="36636" y="703"/>
                </a:cubicBezTo>
                <a:close/>
                <a:moveTo>
                  <a:pt x="39601" y="703"/>
                </a:moveTo>
                <a:cubicBezTo>
                  <a:pt x="37600" y="2632"/>
                  <a:pt x="35600" y="4608"/>
                  <a:pt x="33647" y="6596"/>
                </a:cubicBezTo>
                <a:cubicBezTo>
                  <a:pt x="33433" y="6811"/>
                  <a:pt x="33231" y="6954"/>
                  <a:pt x="33028" y="7251"/>
                </a:cubicBezTo>
                <a:lnTo>
                  <a:pt x="32278" y="7251"/>
                </a:lnTo>
                <a:cubicBezTo>
                  <a:pt x="34421" y="5013"/>
                  <a:pt x="36564" y="2786"/>
                  <a:pt x="38684" y="703"/>
                </a:cubicBezTo>
                <a:close/>
                <a:moveTo>
                  <a:pt x="41541" y="703"/>
                </a:moveTo>
                <a:cubicBezTo>
                  <a:pt x="39374" y="2786"/>
                  <a:pt x="37195" y="5013"/>
                  <a:pt x="35005" y="7251"/>
                </a:cubicBezTo>
                <a:lnTo>
                  <a:pt x="33338" y="7251"/>
                </a:lnTo>
                <a:cubicBezTo>
                  <a:pt x="33493" y="7096"/>
                  <a:pt x="33647" y="6930"/>
                  <a:pt x="33814" y="6763"/>
                </a:cubicBezTo>
                <a:cubicBezTo>
                  <a:pt x="35814" y="4703"/>
                  <a:pt x="37898" y="2632"/>
                  <a:pt x="39993" y="703"/>
                </a:cubicBezTo>
                <a:close/>
                <a:moveTo>
                  <a:pt x="44327" y="703"/>
                </a:moveTo>
                <a:cubicBezTo>
                  <a:pt x="42029" y="2786"/>
                  <a:pt x="39720" y="5013"/>
                  <a:pt x="37422" y="7251"/>
                </a:cubicBezTo>
                <a:lnTo>
                  <a:pt x="35445" y="7251"/>
                </a:lnTo>
                <a:cubicBezTo>
                  <a:pt x="37672" y="5013"/>
                  <a:pt x="39922" y="2786"/>
                  <a:pt x="42160" y="703"/>
                </a:cubicBezTo>
                <a:close/>
                <a:moveTo>
                  <a:pt x="46208" y="703"/>
                </a:moveTo>
                <a:cubicBezTo>
                  <a:pt x="43982" y="2786"/>
                  <a:pt x="41744" y="5013"/>
                  <a:pt x="39481" y="7251"/>
                </a:cubicBezTo>
                <a:lnTo>
                  <a:pt x="37684" y="7251"/>
                </a:lnTo>
                <a:cubicBezTo>
                  <a:pt x="39993" y="5013"/>
                  <a:pt x="42315" y="2786"/>
                  <a:pt x="44613" y="703"/>
                </a:cubicBezTo>
                <a:close/>
                <a:moveTo>
                  <a:pt x="49030" y="703"/>
                </a:moveTo>
                <a:cubicBezTo>
                  <a:pt x="46828" y="2786"/>
                  <a:pt x="44649" y="5013"/>
                  <a:pt x="42458" y="7251"/>
                </a:cubicBezTo>
                <a:lnTo>
                  <a:pt x="39791" y="7251"/>
                </a:lnTo>
                <a:cubicBezTo>
                  <a:pt x="42053" y="5013"/>
                  <a:pt x="44303" y="2786"/>
                  <a:pt x="46530" y="703"/>
                </a:cubicBezTo>
                <a:close/>
                <a:moveTo>
                  <a:pt x="50792" y="703"/>
                </a:moveTo>
                <a:cubicBezTo>
                  <a:pt x="50721" y="703"/>
                  <a:pt x="50650" y="846"/>
                  <a:pt x="50578" y="917"/>
                </a:cubicBezTo>
                <a:cubicBezTo>
                  <a:pt x="48483" y="3048"/>
                  <a:pt x="46363" y="5168"/>
                  <a:pt x="44244" y="7251"/>
                </a:cubicBezTo>
                <a:lnTo>
                  <a:pt x="42744" y="7251"/>
                </a:lnTo>
                <a:cubicBezTo>
                  <a:pt x="44970" y="5013"/>
                  <a:pt x="47185" y="2786"/>
                  <a:pt x="49411" y="703"/>
                </a:cubicBezTo>
                <a:close/>
                <a:moveTo>
                  <a:pt x="52662" y="703"/>
                </a:moveTo>
                <a:cubicBezTo>
                  <a:pt x="51733" y="1596"/>
                  <a:pt x="50804" y="2691"/>
                  <a:pt x="49852" y="3656"/>
                </a:cubicBezTo>
                <a:cubicBezTo>
                  <a:pt x="48661" y="4858"/>
                  <a:pt x="47471" y="6061"/>
                  <a:pt x="46280" y="7251"/>
                </a:cubicBezTo>
                <a:lnTo>
                  <a:pt x="44613" y="7251"/>
                </a:lnTo>
                <a:cubicBezTo>
                  <a:pt x="46673" y="5168"/>
                  <a:pt x="48721" y="3167"/>
                  <a:pt x="50769" y="1108"/>
                </a:cubicBezTo>
                <a:cubicBezTo>
                  <a:pt x="50900" y="977"/>
                  <a:pt x="51031" y="846"/>
                  <a:pt x="51161" y="703"/>
                </a:cubicBezTo>
                <a:close/>
                <a:moveTo>
                  <a:pt x="56781" y="703"/>
                </a:moveTo>
                <a:cubicBezTo>
                  <a:pt x="54579" y="2786"/>
                  <a:pt x="52376" y="5013"/>
                  <a:pt x="50149" y="7251"/>
                </a:cubicBezTo>
                <a:lnTo>
                  <a:pt x="48090" y="7251"/>
                </a:lnTo>
                <a:cubicBezTo>
                  <a:pt x="50280" y="5013"/>
                  <a:pt x="52459" y="2786"/>
                  <a:pt x="54638" y="703"/>
                </a:cubicBezTo>
                <a:close/>
                <a:moveTo>
                  <a:pt x="58484" y="703"/>
                </a:moveTo>
                <a:cubicBezTo>
                  <a:pt x="56365" y="2929"/>
                  <a:pt x="54186" y="5013"/>
                  <a:pt x="51983" y="7251"/>
                </a:cubicBezTo>
                <a:lnTo>
                  <a:pt x="50471" y="7251"/>
                </a:lnTo>
                <a:cubicBezTo>
                  <a:pt x="52709" y="5013"/>
                  <a:pt x="54924" y="2786"/>
                  <a:pt x="57138" y="703"/>
                </a:cubicBezTo>
                <a:close/>
                <a:moveTo>
                  <a:pt x="59651" y="703"/>
                </a:moveTo>
                <a:cubicBezTo>
                  <a:pt x="58210" y="2191"/>
                  <a:pt x="56805" y="3929"/>
                  <a:pt x="55329" y="5501"/>
                </a:cubicBezTo>
                <a:cubicBezTo>
                  <a:pt x="54793" y="6084"/>
                  <a:pt x="54233" y="6656"/>
                  <a:pt x="53686" y="7251"/>
                </a:cubicBezTo>
                <a:lnTo>
                  <a:pt x="52566" y="7251"/>
                </a:lnTo>
                <a:cubicBezTo>
                  <a:pt x="54757" y="5013"/>
                  <a:pt x="56924" y="2929"/>
                  <a:pt x="58996" y="703"/>
                </a:cubicBezTo>
                <a:close/>
                <a:moveTo>
                  <a:pt x="60663" y="703"/>
                </a:moveTo>
                <a:lnTo>
                  <a:pt x="60901" y="977"/>
                </a:lnTo>
                <a:cubicBezTo>
                  <a:pt x="59377" y="2703"/>
                  <a:pt x="57912" y="4501"/>
                  <a:pt x="56329" y="6156"/>
                </a:cubicBezTo>
                <a:cubicBezTo>
                  <a:pt x="55984" y="6513"/>
                  <a:pt x="55626" y="6799"/>
                  <a:pt x="55281" y="7251"/>
                </a:cubicBezTo>
                <a:lnTo>
                  <a:pt x="53876" y="7251"/>
                </a:lnTo>
                <a:cubicBezTo>
                  <a:pt x="55936" y="5013"/>
                  <a:pt x="57960" y="2786"/>
                  <a:pt x="59996" y="703"/>
                </a:cubicBezTo>
                <a:close/>
                <a:moveTo>
                  <a:pt x="61829" y="2167"/>
                </a:moveTo>
                <a:lnTo>
                  <a:pt x="62675" y="3251"/>
                </a:lnTo>
                <a:cubicBezTo>
                  <a:pt x="61532" y="4608"/>
                  <a:pt x="60353" y="5906"/>
                  <a:pt x="59162" y="7251"/>
                </a:cubicBezTo>
                <a:lnTo>
                  <a:pt x="57007" y="7251"/>
                </a:lnTo>
                <a:cubicBezTo>
                  <a:pt x="58615" y="5465"/>
                  <a:pt x="60222" y="3846"/>
                  <a:pt x="61829" y="2167"/>
                </a:cubicBezTo>
                <a:close/>
                <a:moveTo>
                  <a:pt x="62830" y="3441"/>
                </a:moveTo>
                <a:lnTo>
                  <a:pt x="63175" y="3882"/>
                </a:lnTo>
                <a:lnTo>
                  <a:pt x="60651" y="7251"/>
                </a:lnTo>
                <a:lnTo>
                  <a:pt x="59532" y="7251"/>
                </a:lnTo>
                <a:cubicBezTo>
                  <a:pt x="60651" y="5906"/>
                  <a:pt x="61746" y="4715"/>
                  <a:pt x="62830" y="3441"/>
                </a:cubicBezTo>
                <a:close/>
                <a:moveTo>
                  <a:pt x="0" y="0"/>
                </a:moveTo>
                <a:lnTo>
                  <a:pt x="3120" y="3917"/>
                </a:lnTo>
                <a:lnTo>
                  <a:pt x="0" y="7847"/>
                </a:lnTo>
                <a:lnTo>
                  <a:pt x="60972" y="7847"/>
                </a:lnTo>
                <a:lnTo>
                  <a:pt x="63985" y="3846"/>
                </a:lnTo>
                <a:lnTo>
                  <a:pt x="60972" y="0"/>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51" name="Google Shape;2432;p44">
            <a:extLst>
              <a:ext uri="{FF2B5EF4-FFF2-40B4-BE49-F238E27FC236}">
                <a16:creationId xmlns:a16="http://schemas.microsoft.com/office/drawing/2014/main" id="{91FBE0E1-DDAF-4164-821B-9E9D44C467B0}"/>
              </a:ext>
            </a:extLst>
          </p:cNvPr>
          <p:cNvGrpSpPr/>
          <p:nvPr/>
        </p:nvGrpSpPr>
        <p:grpSpPr>
          <a:xfrm>
            <a:off x="66462" y="4216578"/>
            <a:ext cx="1103613" cy="890240"/>
            <a:chOff x="1259262" y="3408616"/>
            <a:chExt cx="1103613" cy="890240"/>
          </a:xfrm>
        </p:grpSpPr>
        <p:sp>
          <p:nvSpPr>
            <p:cNvPr id="252" name="Google Shape;2433;p44">
              <a:extLst>
                <a:ext uri="{FF2B5EF4-FFF2-40B4-BE49-F238E27FC236}">
                  <a16:creationId xmlns:a16="http://schemas.microsoft.com/office/drawing/2014/main" id="{89D3DFFF-E124-4F92-AB7C-9A189BC45165}"/>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 name="Google Shape;2434;p44">
              <a:extLst>
                <a:ext uri="{FF2B5EF4-FFF2-40B4-BE49-F238E27FC236}">
                  <a16:creationId xmlns:a16="http://schemas.microsoft.com/office/drawing/2014/main" id="{4656A7EC-8EFD-41CA-A1C1-BE70DFEC3A8D}"/>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2435;p44">
              <a:extLst>
                <a:ext uri="{FF2B5EF4-FFF2-40B4-BE49-F238E27FC236}">
                  <a16:creationId xmlns:a16="http://schemas.microsoft.com/office/drawing/2014/main" id="{6244FF8B-9BC5-4A88-B375-DA581742C274}"/>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 name="Google Shape;2436;p44">
              <a:extLst>
                <a:ext uri="{FF2B5EF4-FFF2-40B4-BE49-F238E27FC236}">
                  <a16:creationId xmlns:a16="http://schemas.microsoft.com/office/drawing/2014/main" id="{A36F131F-3A8A-411E-A168-F214AAD2E504}"/>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 name="Google Shape;2437;p44">
              <a:extLst>
                <a:ext uri="{FF2B5EF4-FFF2-40B4-BE49-F238E27FC236}">
                  <a16:creationId xmlns:a16="http://schemas.microsoft.com/office/drawing/2014/main" id="{307E6100-9750-4AE7-9C12-8723D42178C7}"/>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2438;p44">
              <a:extLst>
                <a:ext uri="{FF2B5EF4-FFF2-40B4-BE49-F238E27FC236}">
                  <a16:creationId xmlns:a16="http://schemas.microsoft.com/office/drawing/2014/main" id="{E9A69341-ECB9-4539-84F3-D68102CF2F25}"/>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2439;p44">
              <a:extLst>
                <a:ext uri="{FF2B5EF4-FFF2-40B4-BE49-F238E27FC236}">
                  <a16:creationId xmlns:a16="http://schemas.microsoft.com/office/drawing/2014/main" id="{C5729306-56CB-4F3F-A030-28759432B5E6}"/>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2440;p44">
              <a:extLst>
                <a:ext uri="{FF2B5EF4-FFF2-40B4-BE49-F238E27FC236}">
                  <a16:creationId xmlns:a16="http://schemas.microsoft.com/office/drawing/2014/main" id="{E7B8D7E4-332E-4E24-961E-F28F8FF2CB01}"/>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 name="Google Shape;2441;p44">
              <a:extLst>
                <a:ext uri="{FF2B5EF4-FFF2-40B4-BE49-F238E27FC236}">
                  <a16:creationId xmlns:a16="http://schemas.microsoft.com/office/drawing/2014/main" id="{BE1591F4-BAFA-4EEE-B70A-11590F1C39BE}"/>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2442;p44">
              <a:extLst>
                <a:ext uri="{FF2B5EF4-FFF2-40B4-BE49-F238E27FC236}">
                  <a16:creationId xmlns:a16="http://schemas.microsoft.com/office/drawing/2014/main" id="{E087117F-7840-4134-98B9-F73304BDACC5}"/>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78"/>
        <p:cNvGrpSpPr/>
        <p:nvPr/>
      </p:nvGrpSpPr>
      <p:grpSpPr>
        <a:xfrm>
          <a:off x="0" y="0"/>
          <a:ext cx="0" cy="0"/>
          <a:chOff x="0" y="0"/>
          <a:chExt cx="0" cy="0"/>
        </a:xfrm>
      </p:grpSpPr>
      <p:sp>
        <p:nvSpPr>
          <p:cNvPr id="757" name="Google Shape;757;p23"/>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t>M</a:t>
            </a:r>
            <a:r>
              <a:rPr lang="en" dirty="0"/>
              <a:t>anfaat Penelitian</a:t>
            </a:r>
            <a:endParaRPr dirty="0"/>
          </a:p>
        </p:txBody>
      </p:sp>
      <p:grpSp>
        <p:nvGrpSpPr>
          <p:cNvPr id="758" name="Google Shape;758;p23"/>
          <p:cNvGrpSpPr/>
          <p:nvPr/>
        </p:nvGrpSpPr>
        <p:grpSpPr>
          <a:xfrm>
            <a:off x="2518383" y="2374627"/>
            <a:ext cx="4102381" cy="1076989"/>
            <a:chOff x="2457770" y="2346440"/>
            <a:chExt cx="4102381" cy="1076989"/>
          </a:xfrm>
        </p:grpSpPr>
        <p:sp>
          <p:nvSpPr>
            <p:cNvPr id="759" name="Google Shape;759;p23"/>
            <p:cNvSpPr/>
            <p:nvPr/>
          </p:nvSpPr>
          <p:spPr>
            <a:xfrm>
              <a:off x="2510677" y="2346440"/>
              <a:ext cx="3981508" cy="1060679"/>
            </a:xfrm>
            <a:custGeom>
              <a:avLst/>
              <a:gdLst/>
              <a:ahLst/>
              <a:cxnLst/>
              <a:rect l="l" t="t" r="r" b="b"/>
              <a:pathLst>
                <a:path w="171876" h="45788" extrusionOk="0">
                  <a:moveTo>
                    <a:pt x="138381" y="0"/>
                  </a:moveTo>
                  <a:cubicBezTo>
                    <a:pt x="126974" y="0"/>
                    <a:pt x="115959" y="3308"/>
                    <a:pt x="106038" y="9255"/>
                  </a:cubicBezTo>
                  <a:cubicBezTo>
                    <a:pt x="97203" y="14541"/>
                    <a:pt x="89690" y="21518"/>
                    <a:pt x="82535" y="28853"/>
                  </a:cubicBezTo>
                  <a:cubicBezTo>
                    <a:pt x="78141" y="33365"/>
                    <a:pt x="73391" y="37270"/>
                    <a:pt x="67676" y="40056"/>
                  </a:cubicBezTo>
                  <a:cubicBezTo>
                    <a:pt x="60776" y="43421"/>
                    <a:pt x="53153" y="45129"/>
                    <a:pt x="45488" y="45129"/>
                  </a:cubicBezTo>
                  <a:cubicBezTo>
                    <a:pt x="44581" y="45129"/>
                    <a:pt x="43674" y="45105"/>
                    <a:pt x="42768" y="45057"/>
                  </a:cubicBezTo>
                  <a:cubicBezTo>
                    <a:pt x="32957" y="44545"/>
                    <a:pt x="23075" y="41366"/>
                    <a:pt x="14872" y="35913"/>
                  </a:cubicBezTo>
                  <a:cubicBezTo>
                    <a:pt x="7597" y="31067"/>
                    <a:pt x="1168" y="23721"/>
                    <a:pt x="727" y="14613"/>
                  </a:cubicBezTo>
                  <a:cubicBezTo>
                    <a:pt x="715" y="14387"/>
                    <a:pt x="531" y="14274"/>
                    <a:pt x="352" y="14274"/>
                  </a:cubicBezTo>
                  <a:cubicBezTo>
                    <a:pt x="173" y="14274"/>
                    <a:pt x="1" y="14387"/>
                    <a:pt x="13" y="14613"/>
                  </a:cubicBezTo>
                  <a:cubicBezTo>
                    <a:pt x="787" y="30258"/>
                    <a:pt x="17217" y="40068"/>
                    <a:pt x="30707" y="43795"/>
                  </a:cubicBezTo>
                  <a:cubicBezTo>
                    <a:pt x="35492" y="45120"/>
                    <a:pt x="40430" y="45787"/>
                    <a:pt x="45349" y="45787"/>
                  </a:cubicBezTo>
                  <a:cubicBezTo>
                    <a:pt x="56645" y="45787"/>
                    <a:pt x="67843" y="42269"/>
                    <a:pt x="76867" y="35127"/>
                  </a:cubicBezTo>
                  <a:cubicBezTo>
                    <a:pt x="80356" y="32365"/>
                    <a:pt x="83309" y="29019"/>
                    <a:pt x="86440" y="25900"/>
                  </a:cubicBezTo>
                  <a:cubicBezTo>
                    <a:pt x="90238" y="22126"/>
                    <a:pt x="94203" y="18518"/>
                    <a:pt x="98454" y="15268"/>
                  </a:cubicBezTo>
                  <a:cubicBezTo>
                    <a:pt x="109050" y="7195"/>
                    <a:pt x="121504" y="1433"/>
                    <a:pt x="134946" y="730"/>
                  </a:cubicBezTo>
                  <a:cubicBezTo>
                    <a:pt x="136020" y="674"/>
                    <a:pt x="137101" y="646"/>
                    <a:pt x="138187" y="646"/>
                  </a:cubicBezTo>
                  <a:cubicBezTo>
                    <a:pt x="145638" y="646"/>
                    <a:pt x="153302" y="1979"/>
                    <a:pt x="160140" y="4826"/>
                  </a:cubicBezTo>
                  <a:cubicBezTo>
                    <a:pt x="163997" y="6421"/>
                    <a:pt x="169129" y="8934"/>
                    <a:pt x="171129" y="12886"/>
                  </a:cubicBezTo>
                  <a:cubicBezTo>
                    <a:pt x="171192" y="13012"/>
                    <a:pt x="171294" y="13065"/>
                    <a:pt x="171399" y="13065"/>
                  </a:cubicBezTo>
                  <a:cubicBezTo>
                    <a:pt x="171631" y="13065"/>
                    <a:pt x="171876" y="12808"/>
                    <a:pt x="171736" y="12529"/>
                  </a:cubicBezTo>
                  <a:cubicBezTo>
                    <a:pt x="170260" y="9600"/>
                    <a:pt x="166974" y="7505"/>
                    <a:pt x="164200" y="5981"/>
                  </a:cubicBezTo>
                  <a:cubicBezTo>
                    <a:pt x="158473" y="2838"/>
                    <a:pt x="151972" y="1218"/>
                    <a:pt x="145519" y="433"/>
                  </a:cubicBezTo>
                  <a:cubicBezTo>
                    <a:pt x="143127" y="142"/>
                    <a:pt x="140746" y="0"/>
                    <a:pt x="138381" y="0"/>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0" name="Google Shape;760;p23"/>
            <p:cNvSpPr/>
            <p:nvPr/>
          </p:nvSpPr>
          <p:spPr>
            <a:xfrm>
              <a:off x="2457770" y="2584797"/>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1" name="Google Shape;761;p23"/>
            <p:cNvSpPr/>
            <p:nvPr/>
          </p:nvSpPr>
          <p:spPr>
            <a:xfrm>
              <a:off x="6437052" y="2587275"/>
              <a:ext cx="123099" cy="112026"/>
            </a:xfrm>
            <a:custGeom>
              <a:avLst/>
              <a:gdLst/>
              <a:ahLst/>
              <a:cxnLst/>
              <a:rect l="l" t="t" r="r" b="b"/>
              <a:pathLst>
                <a:path w="5314" h="4836" extrusionOk="0">
                  <a:moveTo>
                    <a:pt x="2745" y="1"/>
                  </a:moveTo>
                  <a:cubicBezTo>
                    <a:pt x="2733" y="1"/>
                    <a:pt x="2722" y="1"/>
                    <a:pt x="2710" y="1"/>
                  </a:cubicBezTo>
                  <a:cubicBezTo>
                    <a:pt x="2293" y="12"/>
                    <a:pt x="1790" y="88"/>
                    <a:pt x="1546" y="459"/>
                  </a:cubicBezTo>
                  <a:lnTo>
                    <a:pt x="1546" y="459"/>
                  </a:lnTo>
                  <a:cubicBezTo>
                    <a:pt x="1321" y="600"/>
                    <a:pt x="1121" y="774"/>
                    <a:pt x="960" y="977"/>
                  </a:cubicBezTo>
                  <a:cubicBezTo>
                    <a:pt x="1" y="2185"/>
                    <a:pt x="583" y="4098"/>
                    <a:pt x="2041" y="4600"/>
                  </a:cubicBezTo>
                  <a:lnTo>
                    <a:pt x="2041" y="4600"/>
                  </a:lnTo>
                  <a:cubicBezTo>
                    <a:pt x="2111" y="4735"/>
                    <a:pt x="2247" y="4835"/>
                    <a:pt x="2448" y="4835"/>
                  </a:cubicBezTo>
                  <a:cubicBezTo>
                    <a:pt x="2456" y="4835"/>
                    <a:pt x="2465" y="4835"/>
                    <a:pt x="2473" y="4835"/>
                  </a:cubicBezTo>
                  <a:cubicBezTo>
                    <a:pt x="4092" y="4835"/>
                    <a:pt x="5314" y="2601"/>
                    <a:pt x="4710" y="1156"/>
                  </a:cubicBezTo>
                  <a:cubicBezTo>
                    <a:pt x="4422" y="476"/>
                    <a:pt x="3841" y="136"/>
                    <a:pt x="3202" y="67"/>
                  </a:cubicBezTo>
                  <a:lnTo>
                    <a:pt x="3202" y="67"/>
                  </a:lnTo>
                  <a:cubicBezTo>
                    <a:pt x="3050" y="24"/>
                    <a:pt x="2896" y="1"/>
                    <a:pt x="2745"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3" name="Google Shape;763;p23"/>
            <p:cNvSpPr/>
            <p:nvPr/>
          </p:nvSpPr>
          <p:spPr>
            <a:xfrm>
              <a:off x="3671497" y="3342120"/>
              <a:ext cx="97942" cy="81309"/>
            </a:xfrm>
            <a:custGeom>
              <a:avLst/>
              <a:gdLst/>
              <a:ahLst/>
              <a:cxnLst/>
              <a:rect l="l" t="t" r="r" b="b"/>
              <a:pathLst>
                <a:path w="4228" h="3510" extrusionOk="0">
                  <a:moveTo>
                    <a:pt x="2121" y="1653"/>
                  </a:moveTo>
                  <a:cubicBezTo>
                    <a:pt x="2132" y="1653"/>
                    <a:pt x="2144" y="1654"/>
                    <a:pt x="2156" y="1656"/>
                  </a:cubicBezTo>
                  <a:cubicBezTo>
                    <a:pt x="2347" y="1680"/>
                    <a:pt x="2490" y="1966"/>
                    <a:pt x="2370" y="2121"/>
                  </a:cubicBezTo>
                  <a:cubicBezTo>
                    <a:pt x="2302" y="2214"/>
                    <a:pt x="2220" y="2253"/>
                    <a:pt x="2142" y="2253"/>
                  </a:cubicBezTo>
                  <a:cubicBezTo>
                    <a:pt x="2127" y="2253"/>
                    <a:pt x="2112" y="2251"/>
                    <a:pt x="2098" y="2249"/>
                  </a:cubicBezTo>
                  <a:lnTo>
                    <a:pt x="2098" y="2249"/>
                  </a:lnTo>
                  <a:cubicBezTo>
                    <a:pt x="2004" y="2201"/>
                    <a:pt x="1918" y="2125"/>
                    <a:pt x="1852" y="2018"/>
                  </a:cubicBezTo>
                  <a:lnTo>
                    <a:pt x="1852" y="2018"/>
                  </a:lnTo>
                  <a:cubicBezTo>
                    <a:pt x="1833" y="1953"/>
                    <a:pt x="1836" y="1881"/>
                    <a:pt x="1869" y="1814"/>
                  </a:cubicBezTo>
                  <a:lnTo>
                    <a:pt x="1869" y="1814"/>
                  </a:lnTo>
                  <a:cubicBezTo>
                    <a:pt x="1932" y="1722"/>
                    <a:pt x="2022" y="1653"/>
                    <a:pt x="2121" y="1653"/>
                  </a:cubicBezTo>
                  <a:close/>
                  <a:moveTo>
                    <a:pt x="2199" y="0"/>
                  </a:moveTo>
                  <a:cubicBezTo>
                    <a:pt x="952" y="0"/>
                    <a:pt x="1" y="1399"/>
                    <a:pt x="644" y="2561"/>
                  </a:cubicBezTo>
                  <a:cubicBezTo>
                    <a:pt x="909" y="3035"/>
                    <a:pt x="1334" y="3304"/>
                    <a:pt x="1785" y="3385"/>
                  </a:cubicBezTo>
                  <a:lnTo>
                    <a:pt x="1785" y="3385"/>
                  </a:lnTo>
                  <a:cubicBezTo>
                    <a:pt x="1986" y="3466"/>
                    <a:pt x="2204" y="3510"/>
                    <a:pt x="2422" y="3510"/>
                  </a:cubicBezTo>
                  <a:cubicBezTo>
                    <a:pt x="2698" y="3510"/>
                    <a:pt x="2973" y="3440"/>
                    <a:pt x="3216" y="3287"/>
                  </a:cubicBezTo>
                  <a:cubicBezTo>
                    <a:pt x="3580" y="3058"/>
                    <a:pt x="3734" y="2719"/>
                    <a:pt x="3742" y="2356"/>
                  </a:cubicBezTo>
                  <a:lnTo>
                    <a:pt x="3742" y="2356"/>
                  </a:lnTo>
                  <a:cubicBezTo>
                    <a:pt x="3745" y="2349"/>
                    <a:pt x="3748" y="2342"/>
                    <a:pt x="3752" y="2335"/>
                  </a:cubicBezTo>
                  <a:cubicBezTo>
                    <a:pt x="4228" y="1287"/>
                    <a:pt x="3537" y="156"/>
                    <a:pt x="2406" y="13"/>
                  </a:cubicBezTo>
                  <a:cubicBezTo>
                    <a:pt x="2336" y="5"/>
                    <a:pt x="2267" y="0"/>
                    <a:pt x="2199" y="0"/>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5" name="Google Shape;765;p23"/>
            <p:cNvSpPr/>
            <p:nvPr/>
          </p:nvSpPr>
          <p:spPr>
            <a:xfrm>
              <a:off x="5208246" y="2391447"/>
              <a:ext cx="97942" cy="81332"/>
            </a:xfrm>
            <a:custGeom>
              <a:avLst/>
              <a:gdLst/>
              <a:ahLst/>
              <a:cxnLst/>
              <a:rect l="l" t="t" r="r" b="b"/>
              <a:pathLst>
                <a:path w="4228" h="3511" extrusionOk="0">
                  <a:moveTo>
                    <a:pt x="2142" y="1643"/>
                  </a:moveTo>
                  <a:cubicBezTo>
                    <a:pt x="2151" y="1643"/>
                    <a:pt x="2159" y="1644"/>
                    <a:pt x="2168" y="1645"/>
                  </a:cubicBezTo>
                  <a:cubicBezTo>
                    <a:pt x="2346" y="1668"/>
                    <a:pt x="2489" y="1966"/>
                    <a:pt x="2382" y="2121"/>
                  </a:cubicBezTo>
                  <a:cubicBezTo>
                    <a:pt x="2314" y="2211"/>
                    <a:pt x="2233" y="2248"/>
                    <a:pt x="2155" y="2248"/>
                  </a:cubicBezTo>
                  <a:cubicBezTo>
                    <a:pt x="2136" y="2248"/>
                    <a:pt x="2117" y="2246"/>
                    <a:pt x="2098" y="2242"/>
                  </a:cubicBezTo>
                  <a:lnTo>
                    <a:pt x="2098" y="2242"/>
                  </a:lnTo>
                  <a:cubicBezTo>
                    <a:pt x="2010" y="2197"/>
                    <a:pt x="1929" y="2126"/>
                    <a:pt x="1865" y="2029"/>
                  </a:cubicBezTo>
                  <a:lnTo>
                    <a:pt x="1865" y="2029"/>
                  </a:lnTo>
                  <a:cubicBezTo>
                    <a:pt x="1839" y="1955"/>
                    <a:pt x="1840" y="1871"/>
                    <a:pt x="1884" y="1793"/>
                  </a:cubicBezTo>
                  <a:lnTo>
                    <a:pt x="1884" y="1793"/>
                  </a:lnTo>
                  <a:cubicBezTo>
                    <a:pt x="1950" y="1707"/>
                    <a:pt x="2041" y="1643"/>
                    <a:pt x="2142" y="1643"/>
                  </a:cubicBezTo>
                  <a:close/>
                  <a:moveTo>
                    <a:pt x="2209" y="1"/>
                  </a:moveTo>
                  <a:cubicBezTo>
                    <a:pt x="951" y="1"/>
                    <a:pt x="0" y="1399"/>
                    <a:pt x="644" y="2561"/>
                  </a:cubicBezTo>
                  <a:cubicBezTo>
                    <a:pt x="911" y="3039"/>
                    <a:pt x="1341" y="3309"/>
                    <a:pt x="1796" y="3387"/>
                  </a:cubicBezTo>
                  <a:lnTo>
                    <a:pt x="1796" y="3387"/>
                  </a:lnTo>
                  <a:cubicBezTo>
                    <a:pt x="1998" y="3467"/>
                    <a:pt x="2215" y="3510"/>
                    <a:pt x="2432" y="3510"/>
                  </a:cubicBezTo>
                  <a:cubicBezTo>
                    <a:pt x="2709" y="3510"/>
                    <a:pt x="2985" y="3440"/>
                    <a:pt x="3227" y="3288"/>
                  </a:cubicBezTo>
                  <a:cubicBezTo>
                    <a:pt x="3589" y="3057"/>
                    <a:pt x="3741" y="2715"/>
                    <a:pt x="3745" y="2348"/>
                  </a:cubicBezTo>
                  <a:lnTo>
                    <a:pt x="3745" y="2348"/>
                  </a:lnTo>
                  <a:cubicBezTo>
                    <a:pt x="3747" y="2344"/>
                    <a:pt x="3749" y="2339"/>
                    <a:pt x="3751" y="2335"/>
                  </a:cubicBezTo>
                  <a:cubicBezTo>
                    <a:pt x="4227" y="1276"/>
                    <a:pt x="3537" y="156"/>
                    <a:pt x="2418" y="14"/>
                  </a:cubicBezTo>
                  <a:cubicBezTo>
                    <a:pt x="2347" y="5"/>
                    <a:pt x="2277" y="1"/>
                    <a:pt x="2209"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 name="Google Shape;830;p24">
            <a:extLst>
              <a:ext uri="{FF2B5EF4-FFF2-40B4-BE49-F238E27FC236}">
                <a16:creationId xmlns:a16="http://schemas.microsoft.com/office/drawing/2014/main" id="{CB97B6E8-E642-4C4B-81A1-C0D9192A6CB6}"/>
              </a:ext>
            </a:extLst>
          </p:cNvPr>
          <p:cNvSpPr/>
          <p:nvPr/>
        </p:nvSpPr>
        <p:spPr>
          <a:xfrm>
            <a:off x="1017014" y="1447404"/>
            <a:ext cx="2768605" cy="97438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200" dirty="0" err="1">
                <a:solidFill>
                  <a:srgbClr val="434343"/>
                </a:solidFill>
                <a:latin typeface="Roboto"/>
                <a:ea typeface="Roboto"/>
                <a:cs typeface="Roboto"/>
                <a:sym typeface="Roboto"/>
              </a:rPr>
              <a:t>Mencegah</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terjadinya</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enyebaran</a:t>
            </a:r>
            <a:r>
              <a:rPr lang="en-US" sz="1200" dirty="0">
                <a:solidFill>
                  <a:srgbClr val="434343"/>
                </a:solidFill>
                <a:latin typeface="Roboto"/>
                <a:ea typeface="Roboto"/>
                <a:cs typeface="Roboto"/>
                <a:sym typeface="Roboto"/>
              </a:rPr>
              <a:t> COVID-19 </a:t>
            </a:r>
            <a:r>
              <a:rPr lang="en-US" sz="1200" dirty="0" err="1">
                <a:solidFill>
                  <a:srgbClr val="434343"/>
                </a:solidFill>
                <a:latin typeface="Roboto"/>
                <a:ea typeface="Roboto"/>
                <a:cs typeface="Roboto"/>
                <a:sym typeface="Roboto"/>
              </a:rPr>
              <a:t>dikarenakan</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enggunaan</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mesin</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resensi</a:t>
            </a:r>
            <a:r>
              <a:rPr lang="en-US" sz="1200" dirty="0">
                <a:solidFill>
                  <a:srgbClr val="434343"/>
                </a:solidFill>
                <a:latin typeface="Roboto"/>
                <a:ea typeface="Roboto"/>
                <a:cs typeface="Roboto"/>
                <a:sym typeface="Roboto"/>
              </a:rPr>
              <a:t> di </a:t>
            </a:r>
            <a:r>
              <a:rPr lang="en-US" sz="1200" dirty="0" err="1">
                <a:solidFill>
                  <a:srgbClr val="434343"/>
                </a:solidFill>
                <a:latin typeface="Roboto"/>
                <a:ea typeface="Roboto"/>
                <a:cs typeface="Roboto"/>
                <a:sym typeface="Roboto"/>
              </a:rPr>
              <a:t>tempat</a:t>
            </a:r>
            <a:r>
              <a:rPr lang="en-US" sz="1200" dirty="0">
                <a:solidFill>
                  <a:srgbClr val="434343"/>
                </a:solidFill>
                <a:latin typeface="Roboto"/>
                <a:ea typeface="Roboto"/>
                <a:cs typeface="Roboto"/>
                <a:sym typeface="Roboto"/>
              </a:rPr>
              <a:t> yang </a:t>
            </a:r>
            <a:r>
              <a:rPr lang="en-US" sz="1200" dirty="0" err="1">
                <a:solidFill>
                  <a:srgbClr val="434343"/>
                </a:solidFill>
                <a:latin typeface="Roboto"/>
                <a:ea typeface="Roboto"/>
                <a:cs typeface="Roboto"/>
                <a:sym typeface="Roboto"/>
              </a:rPr>
              <a:t>bersamaan</a:t>
            </a:r>
            <a:endParaRPr lang="en-US" sz="1200" dirty="0">
              <a:solidFill>
                <a:srgbClr val="434343"/>
              </a:solidFill>
              <a:latin typeface="Roboto"/>
              <a:ea typeface="Roboto"/>
              <a:cs typeface="Roboto"/>
              <a:sym typeface="Roboto"/>
            </a:endParaRPr>
          </a:p>
        </p:txBody>
      </p:sp>
      <p:sp>
        <p:nvSpPr>
          <p:cNvPr id="3" name="Google Shape;830;p24">
            <a:extLst>
              <a:ext uri="{FF2B5EF4-FFF2-40B4-BE49-F238E27FC236}">
                <a16:creationId xmlns:a16="http://schemas.microsoft.com/office/drawing/2014/main" id="{D1B29DA3-5920-438B-AFB6-83990A16CF5C}"/>
              </a:ext>
            </a:extLst>
          </p:cNvPr>
          <p:cNvSpPr/>
          <p:nvPr/>
        </p:nvSpPr>
        <p:spPr>
          <a:xfrm>
            <a:off x="2258886" y="3570480"/>
            <a:ext cx="2670713" cy="68725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it-IT" sz="1200" dirty="0">
                <a:solidFill>
                  <a:srgbClr val="434343"/>
                </a:solidFill>
                <a:latin typeface="Roboto"/>
                <a:ea typeface="Roboto"/>
                <a:cs typeface="Roboto"/>
                <a:sym typeface="Roboto"/>
              </a:rPr>
              <a:t>Sebagai media presensi pegawai selama masa pandemi.</a:t>
            </a:r>
          </a:p>
        </p:txBody>
      </p:sp>
      <p:sp>
        <p:nvSpPr>
          <p:cNvPr id="4" name="Google Shape;830;p24">
            <a:extLst>
              <a:ext uri="{FF2B5EF4-FFF2-40B4-BE49-F238E27FC236}">
                <a16:creationId xmlns:a16="http://schemas.microsoft.com/office/drawing/2014/main" id="{3950AB84-A56D-450F-A8C4-13DA181C139D}"/>
              </a:ext>
            </a:extLst>
          </p:cNvPr>
          <p:cNvSpPr/>
          <p:nvPr/>
        </p:nvSpPr>
        <p:spPr>
          <a:xfrm>
            <a:off x="4492894" y="1465099"/>
            <a:ext cx="2982493" cy="68725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algn="ctr"/>
            <a:r>
              <a:rPr lang="en-US" altLang="ko-KR" sz="1200" dirty="0" err="1">
                <a:solidFill>
                  <a:schemeClr val="tx1">
                    <a:lumMod val="75000"/>
                    <a:lumOff val="25000"/>
                  </a:schemeClr>
                </a:solidFill>
              </a:rPr>
              <a:t>Meningkatkan</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produktivitas</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pegawai</a:t>
            </a:r>
            <a:endParaRPr lang="en-US" altLang="ko-KR" sz="1200" dirty="0">
              <a:solidFill>
                <a:schemeClr val="tx1">
                  <a:lumMod val="75000"/>
                  <a:lumOff val="25000"/>
                </a:schemeClr>
              </a:solidFill>
            </a:endParaRPr>
          </a:p>
        </p:txBody>
      </p:sp>
      <p:sp>
        <p:nvSpPr>
          <p:cNvPr id="5" name="Google Shape;830;p24">
            <a:extLst>
              <a:ext uri="{FF2B5EF4-FFF2-40B4-BE49-F238E27FC236}">
                <a16:creationId xmlns:a16="http://schemas.microsoft.com/office/drawing/2014/main" id="{BDB237B2-3A99-473E-82E8-12B91DE0BC82}"/>
              </a:ext>
            </a:extLst>
          </p:cNvPr>
          <p:cNvSpPr/>
          <p:nvPr/>
        </p:nvSpPr>
        <p:spPr>
          <a:xfrm>
            <a:off x="5421841" y="2831510"/>
            <a:ext cx="2670713" cy="68725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algn="ctr"/>
            <a:r>
              <a:rPr lang="en-US" altLang="ko-KR" sz="1200" dirty="0" err="1">
                <a:solidFill>
                  <a:schemeClr val="tx1">
                    <a:lumMod val="75000"/>
                    <a:lumOff val="25000"/>
                  </a:schemeClr>
                </a:solidFill>
              </a:rPr>
              <a:t>Mempermudah</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dalam</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rekapitulasi</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kehadiran</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pegawai</a:t>
            </a:r>
            <a:endParaRPr lang="en-US" altLang="ko-KR" sz="1200" dirty="0">
              <a:solidFill>
                <a:schemeClr val="tx1">
                  <a:lumMod val="75000"/>
                  <a:lumOff val="25000"/>
                </a:schemeClr>
              </a:solidFill>
            </a:endParaRPr>
          </a:p>
        </p:txBody>
      </p:sp>
      <p:grpSp>
        <p:nvGrpSpPr>
          <p:cNvPr id="97" name="Google Shape;680;p23">
            <a:extLst>
              <a:ext uri="{FF2B5EF4-FFF2-40B4-BE49-F238E27FC236}">
                <a16:creationId xmlns:a16="http://schemas.microsoft.com/office/drawing/2014/main" id="{4369DAED-269A-42D4-8C5F-73C382352147}"/>
              </a:ext>
            </a:extLst>
          </p:cNvPr>
          <p:cNvGrpSpPr/>
          <p:nvPr/>
        </p:nvGrpSpPr>
        <p:grpSpPr>
          <a:xfrm>
            <a:off x="713598" y="1146530"/>
            <a:ext cx="606807" cy="606807"/>
            <a:chOff x="2384641" y="3404332"/>
            <a:chExt cx="606807" cy="606807"/>
          </a:xfrm>
        </p:grpSpPr>
        <p:sp>
          <p:nvSpPr>
            <p:cNvPr id="98" name="Google Shape;681;p23">
              <a:extLst>
                <a:ext uri="{FF2B5EF4-FFF2-40B4-BE49-F238E27FC236}">
                  <a16:creationId xmlns:a16="http://schemas.microsoft.com/office/drawing/2014/main" id="{0A84F83B-7FA3-4BEF-88A4-BC3026FC5D79}"/>
                </a:ext>
              </a:extLst>
            </p:cNvPr>
            <p:cNvSpPr/>
            <p:nvPr/>
          </p:nvSpPr>
          <p:spPr>
            <a:xfrm>
              <a:off x="2384641" y="3404332"/>
              <a:ext cx="606807" cy="606807"/>
            </a:xfrm>
            <a:custGeom>
              <a:avLst/>
              <a:gdLst/>
              <a:ahLst/>
              <a:cxnLst/>
              <a:rect l="l" t="t" r="r" b="b"/>
              <a:pathLst>
                <a:path w="26195" h="26195" extrusionOk="0">
                  <a:moveTo>
                    <a:pt x="13097" y="1"/>
                  </a:moveTo>
                  <a:cubicBezTo>
                    <a:pt x="5858" y="1"/>
                    <a:pt x="1" y="5859"/>
                    <a:pt x="1" y="13098"/>
                  </a:cubicBezTo>
                  <a:cubicBezTo>
                    <a:pt x="1" y="20325"/>
                    <a:pt x="5858" y="26195"/>
                    <a:pt x="13097" y="26195"/>
                  </a:cubicBezTo>
                  <a:cubicBezTo>
                    <a:pt x="20325" y="26195"/>
                    <a:pt x="26194" y="20325"/>
                    <a:pt x="26194" y="13098"/>
                  </a:cubicBezTo>
                  <a:cubicBezTo>
                    <a:pt x="26194" y="5859"/>
                    <a:pt x="20325" y="1"/>
                    <a:pt x="13097"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682;p23">
              <a:extLst>
                <a:ext uri="{FF2B5EF4-FFF2-40B4-BE49-F238E27FC236}">
                  <a16:creationId xmlns:a16="http://schemas.microsoft.com/office/drawing/2014/main" id="{C15E65CE-8EBF-4233-BBAD-495A92B87722}"/>
                </a:ext>
              </a:extLst>
            </p:cNvPr>
            <p:cNvSpPr/>
            <p:nvPr/>
          </p:nvSpPr>
          <p:spPr>
            <a:xfrm>
              <a:off x="2673404" y="3900481"/>
              <a:ext cx="189490" cy="78946"/>
            </a:xfrm>
            <a:custGeom>
              <a:avLst/>
              <a:gdLst/>
              <a:ahLst/>
              <a:cxnLst/>
              <a:rect l="l" t="t" r="r" b="b"/>
              <a:pathLst>
                <a:path w="8180" h="3408" extrusionOk="0">
                  <a:moveTo>
                    <a:pt x="7517" y="0"/>
                  </a:moveTo>
                  <a:cubicBezTo>
                    <a:pt x="7410" y="0"/>
                    <a:pt x="7299" y="46"/>
                    <a:pt x="7204" y="156"/>
                  </a:cubicBezTo>
                  <a:cubicBezTo>
                    <a:pt x="5513" y="2085"/>
                    <a:pt x="3013" y="2299"/>
                    <a:pt x="608" y="2454"/>
                  </a:cubicBezTo>
                  <a:cubicBezTo>
                    <a:pt x="12" y="2489"/>
                    <a:pt x="1" y="3407"/>
                    <a:pt x="575" y="3407"/>
                  </a:cubicBezTo>
                  <a:cubicBezTo>
                    <a:pt x="585" y="3407"/>
                    <a:pt x="596" y="3407"/>
                    <a:pt x="608" y="3406"/>
                  </a:cubicBezTo>
                  <a:cubicBezTo>
                    <a:pt x="3263" y="3240"/>
                    <a:pt x="6025" y="2942"/>
                    <a:pt x="7870" y="823"/>
                  </a:cubicBezTo>
                  <a:cubicBezTo>
                    <a:pt x="8179" y="477"/>
                    <a:pt x="7864" y="0"/>
                    <a:pt x="751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683;p23">
              <a:extLst>
                <a:ext uri="{FF2B5EF4-FFF2-40B4-BE49-F238E27FC236}">
                  <a16:creationId xmlns:a16="http://schemas.microsoft.com/office/drawing/2014/main" id="{EDE3C3A5-596A-4543-85B5-0A2E9FBB3F6C}"/>
                </a:ext>
              </a:extLst>
            </p:cNvPr>
            <p:cNvSpPr/>
            <p:nvPr/>
          </p:nvSpPr>
          <p:spPr>
            <a:xfrm>
              <a:off x="2550056" y="3439009"/>
              <a:ext cx="92452" cy="42786"/>
            </a:xfrm>
            <a:custGeom>
              <a:avLst/>
              <a:gdLst/>
              <a:ahLst/>
              <a:cxnLst/>
              <a:rect l="l" t="t" r="r" b="b"/>
              <a:pathLst>
                <a:path w="3991" h="1847" extrusionOk="0">
                  <a:moveTo>
                    <a:pt x="3448" y="0"/>
                  </a:moveTo>
                  <a:cubicBezTo>
                    <a:pt x="3428" y="0"/>
                    <a:pt x="3407" y="2"/>
                    <a:pt x="3385" y="4"/>
                  </a:cubicBezTo>
                  <a:cubicBezTo>
                    <a:pt x="2337" y="111"/>
                    <a:pt x="1349" y="421"/>
                    <a:pt x="444" y="957"/>
                  </a:cubicBezTo>
                  <a:cubicBezTo>
                    <a:pt x="1" y="1219"/>
                    <a:pt x="273" y="1847"/>
                    <a:pt x="685" y="1847"/>
                  </a:cubicBezTo>
                  <a:cubicBezTo>
                    <a:pt x="760" y="1847"/>
                    <a:pt x="839" y="1826"/>
                    <a:pt x="920" y="1778"/>
                  </a:cubicBezTo>
                  <a:cubicBezTo>
                    <a:pt x="1682" y="1326"/>
                    <a:pt x="2504" y="1040"/>
                    <a:pt x="3385" y="945"/>
                  </a:cubicBezTo>
                  <a:cubicBezTo>
                    <a:pt x="3958" y="887"/>
                    <a:pt x="3990" y="0"/>
                    <a:pt x="344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684;p23">
              <a:extLst>
                <a:ext uri="{FF2B5EF4-FFF2-40B4-BE49-F238E27FC236}">
                  <a16:creationId xmlns:a16="http://schemas.microsoft.com/office/drawing/2014/main" id="{31637B4B-48AB-4081-98CF-F79E932F5053}"/>
                </a:ext>
              </a:extLst>
            </p:cNvPr>
            <p:cNvSpPr/>
            <p:nvPr/>
          </p:nvSpPr>
          <p:spPr>
            <a:xfrm>
              <a:off x="2673404" y="3437480"/>
              <a:ext cx="55457" cy="25273"/>
            </a:xfrm>
            <a:custGeom>
              <a:avLst/>
              <a:gdLst/>
              <a:ahLst/>
              <a:cxnLst/>
              <a:rect l="l" t="t" r="r" b="b"/>
              <a:pathLst>
                <a:path w="2394" h="1091" extrusionOk="0">
                  <a:moveTo>
                    <a:pt x="1185" y="0"/>
                  </a:moveTo>
                  <a:cubicBezTo>
                    <a:pt x="918" y="0"/>
                    <a:pt x="651" y="48"/>
                    <a:pt x="405" y="142"/>
                  </a:cubicBezTo>
                  <a:cubicBezTo>
                    <a:pt x="155" y="225"/>
                    <a:pt x="0" y="463"/>
                    <a:pt x="72" y="725"/>
                  </a:cubicBezTo>
                  <a:cubicBezTo>
                    <a:pt x="121" y="910"/>
                    <a:pt x="313" y="1072"/>
                    <a:pt x="519" y="1072"/>
                  </a:cubicBezTo>
                  <a:cubicBezTo>
                    <a:pt x="564" y="1072"/>
                    <a:pt x="610" y="1064"/>
                    <a:pt x="655" y="1046"/>
                  </a:cubicBezTo>
                  <a:cubicBezTo>
                    <a:pt x="832" y="984"/>
                    <a:pt x="1003" y="951"/>
                    <a:pt x="1175" y="951"/>
                  </a:cubicBezTo>
                  <a:cubicBezTo>
                    <a:pt x="1361" y="951"/>
                    <a:pt x="1546" y="990"/>
                    <a:pt x="1739" y="1070"/>
                  </a:cubicBezTo>
                  <a:cubicBezTo>
                    <a:pt x="1778" y="1084"/>
                    <a:pt x="1818" y="1090"/>
                    <a:pt x="1858" y="1090"/>
                  </a:cubicBezTo>
                  <a:cubicBezTo>
                    <a:pt x="2064" y="1090"/>
                    <a:pt x="2272" y="926"/>
                    <a:pt x="2322" y="737"/>
                  </a:cubicBezTo>
                  <a:cubicBezTo>
                    <a:pt x="2394" y="463"/>
                    <a:pt x="2227" y="249"/>
                    <a:pt x="1989" y="154"/>
                  </a:cubicBezTo>
                  <a:cubicBezTo>
                    <a:pt x="1735" y="51"/>
                    <a:pt x="1460" y="0"/>
                    <a:pt x="118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02" name="Google Shape;685;p23">
              <a:extLst>
                <a:ext uri="{FF2B5EF4-FFF2-40B4-BE49-F238E27FC236}">
                  <a16:creationId xmlns:a16="http://schemas.microsoft.com/office/drawing/2014/main" id="{0CA44849-609E-4C6F-AC59-64BC0BD11ECD}"/>
                </a:ext>
              </a:extLst>
            </p:cNvPr>
            <p:cNvGrpSpPr/>
            <p:nvPr/>
          </p:nvGrpSpPr>
          <p:grpSpPr>
            <a:xfrm>
              <a:off x="2504608" y="3524808"/>
              <a:ext cx="389195" cy="365660"/>
              <a:chOff x="2504608" y="3481358"/>
              <a:chExt cx="389195" cy="365660"/>
            </a:xfrm>
          </p:grpSpPr>
          <p:sp>
            <p:nvSpPr>
              <p:cNvPr id="103" name="Google Shape;686;p23">
                <a:extLst>
                  <a:ext uri="{FF2B5EF4-FFF2-40B4-BE49-F238E27FC236}">
                    <a16:creationId xmlns:a16="http://schemas.microsoft.com/office/drawing/2014/main" id="{9C019D6A-62DE-42C1-B092-0F270C033D9D}"/>
                  </a:ext>
                </a:extLst>
              </p:cNvPr>
              <p:cNvSpPr/>
              <p:nvPr/>
            </p:nvSpPr>
            <p:spPr>
              <a:xfrm>
                <a:off x="2504608" y="3481358"/>
                <a:ext cx="389195" cy="365660"/>
              </a:xfrm>
              <a:custGeom>
                <a:avLst/>
                <a:gdLst/>
                <a:ahLst/>
                <a:cxnLst/>
                <a:rect l="l" t="t" r="r" b="b"/>
                <a:pathLst>
                  <a:path w="16801" h="15785" extrusionOk="0">
                    <a:moveTo>
                      <a:pt x="11487" y="806"/>
                    </a:moveTo>
                    <a:cubicBezTo>
                      <a:pt x="11686" y="806"/>
                      <a:pt x="11886" y="808"/>
                      <a:pt x="12086" y="813"/>
                    </a:cubicBezTo>
                    <a:cubicBezTo>
                      <a:pt x="12883" y="825"/>
                      <a:pt x="13776" y="825"/>
                      <a:pt x="14538" y="1122"/>
                    </a:cubicBezTo>
                    <a:cubicBezTo>
                      <a:pt x="15848" y="1634"/>
                      <a:pt x="16015" y="2837"/>
                      <a:pt x="16050" y="4063"/>
                    </a:cubicBezTo>
                    <a:cubicBezTo>
                      <a:pt x="16074" y="4992"/>
                      <a:pt x="16038" y="5932"/>
                      <a:pt x="16038" y="6861"/>
                    </a:cubicBezTo>
                    <a:cubicBezTo>
                      <a:pt x="16038" y="7861"/>
                      <a:pt x="16193" y="9111"/>
                      <a:pt x="15919" y="10088"/>
                    </a:cubicBezTo>
                    <a:cubicBezTo>
                      <a:pt x="15482" y="11668"/>
                      <a:pt x="13759" y="11897"/>
                      <a:pt x="12117" y="11897"/>
                    </a:cubicBezTo>
                    <a:cubicBezTo>
                      <a:pt x="11448" y="11897"/>
                      <a:pt x="10793" y="11859"/>
                      <a:pt x="10243" y="11859"/>
                    </a:cubicBezTo>
                    <a:cubicBezTo>
                      <a:pt x="10160" y="11859"/>
                      <a:pt x="10080" y="11860"/>
                      <a:pt x="10002" y="11862"/>
                    </a:cubicBezTo>
                    <a:cubicBezTo>
                      <a:pt x="8014" y="11909"/>
                      <a:pt x="6013" y="11957"/>
                      <a:pt x="4025" y="12004"/>
                    </a:cubicBezTo>
                    <a:cubicBezTo>
                      <a:pt x="3743" y="12009"/>
                      <a:pt x="3367" y="12039"/>
                      <a:pt x="2983" y="12039"/>
                    </a:cubicBezTo>
                    <a:cubicBezTo>
                      <a:pt x="2409" y="12039"/>
                      <a:pt x="1817" y="11973"/>
                      <a:pt x="1489" y="11659"/>
                    </a:cubicBezTo>
                    <a:cubicBezTo>
                      <a:pt x="632" y="10826"/>
                      <a:pt x="834" y="9064"/>
                      <a:pt x="846" y="7980"/>
                    </a:cubicBezTo>
                    <a:cubicBezTo>
                      <a:pt x="846" y="7004"/>
                      <a:pt x="870" y="6028"/>
                      <a:pt x="906" y="5051"/>
                    </a:cubicBezTo>
                    <a:cubicBezTo>
                      <a:pt x="929" y="4146"/>
                      <a:pt x="787" y="2991"/>
                      <a:pt x="1025" y="2122"/>
                    </a:cubicBezTo>
                    <a:cubicBezTo>
                      <a:pt x="1314" y="1052"/>
                      <a:pt x="2192" y="938"/>
                      <a:pt x="3110" y="938"/>
                    </a:cubicBezTo>
                    <a:cubicBezTo>
                      <a:pt x="3358" y="938"/>
                      <a:pt x="3608" y="947"/>
                      <a:pt x="3852" y="947"/>
                    </a:cubicBezTo>
                    <a:cubicBezTo>
                      <a:pt x="3930" y="947"/>
                      <a:pt x="4008" y="946"/>
                      <a:pt x="4085" y="944"/>
                    </a:cubicBezTo>
                    <a:cubicBezTo>
                      <a:pt x="4632" y="920"/>
                      <a:pt x="5180" y="908"/>
                      <a:pt x="5740" y="884"/>
                    </a:cubicBezTo>
                    <a:cubicBezTo>
                      <a:pt x="5787" y="908"/>
                      <a:pt x="5835" y="932"/>
                      <a:pt x="5894" y="932"/>
                    </a:cubicBezTo>
                    <a:cubicBezTo>
                      <a:pt x="6138" y="939"/>
                      <a:pt x="6382" y="942"/>
                      <a:pt x="6625" y="942"/>
                    </a:cubicBezTo>
                    <a:cubicBezTo>
                      <a:pt x="8249" y="942"/>
                      <a:pt x="9862" y="806"/>
                      <a:pt x="11487" y="806"/>
                    </a:cubicBezTo>
                    <a:close/>
                    <a:moveTo>
                      <a:pt x="9990" y="12576"/>
                    </a:moveTo>
                    <a:cubicBezTo>
                      <a:pt x="10002" y="12576"/>
                      <a:pt x="10002" y="12576"/>
                      <a:pt x="10002" y="12588"/>
                    </a:cubicBezTo>
                    <a:cubicBezTo>
                      <a:pt x="10526" y="13112"/>
                      <a:pt x="11836" y="14160"/>
                      <a:pt x="10704" y="14743"/>
                    </a:cubicBezTo>
                    <a:cubicBezTo>
                      <a:pt x="10459" y="14874"/>
                      <a:pt x="10025" y="14907"/>
                      <a:pt x="9571" y="14907"/>
                    </a:cubicBezTo>
                    <a:cubicBezTo>
                      <a:pt x="9101" y="14907"/>
                      <a:pt x="8609" y="14872"/>
                      <a:pt x="8283" y="14872"/>
                    </a:cubicBezTo>
                    <a:cubicBezTo>
                      <a:pt x="8237" y="14872"/>
                      <a:pt x="8195" y="14872"/>
                      <a:pt x="8157" y="14874"/>
                    </a:cubicBezTo>
                    <a:cubicBezTo>
                      <a:pt x="7625" y="14902"/>
                      <a:pt x="7014" y="15010"/>
                      <a:pt x="6453" y="15010"/>
                    </a:cubicBezTo>
                    <a:cubicBezTo>
                      <a:pt x="6298" y="15010"/>
                      <a:pt x="6146" y="15002"/>
                      <a:pt x="6002" y="14981"/>
                    </a:cubicBezTo>
                    <a:cubicBezTo>
                      <a:pt x="5573" y="14910"/>
                      <a:pt x="5073" y="14767"/>
                      <a:pt x="5049" y="14350"/>
                    </a:cubicBezTo>
                    <a:cubicBezTo>
                      <a:pt x="5025" y="13909"/>
                      <a:pt x="5632" y="13124"/>
                      <a:pt x="5847" y="12850"/>
                    </a:cubicBezTo>
                    <a:cubicBezTo>
                      <a:pt x="5894" y="12790"/>
                      <a:pt x="5918" y="12731"/>
                      <a:pt x="5930" y="12671"/>
                    </a:cubicBezTo>
                    <a:cubicBezTo>
                      <a:pt x="7275" y="12636"/>
                      <a:pt x="8633" y="12600"/>
                      <a:pt x="9990" y="12576"/>
                    </a:cubicBezTo>
                    <a:close/>
                    <a:moveTo>
                      <a:pt x="11429" y="0"/>
                    </a:moveTo>
                    <a:cubicBezTo>
                      <a:pt x="10206" y="0"/>
                      <a:pt x="8963" y="116"/>
                      <a:pt x="7752" y="182"/>
                    </a:cubicBezTo>
                    <a:cubicBezTo>
                      <a:pt x="7700" y="151"/>
                      <a:pt x="7640" y="120"/>
                      <a:pt x="7570" y="120"/>
                    </a:cubicBezTo>
                    <a:cubicBezTo>
                      <a:pt x="7560" y="120"/>
                      <a:pt x="7549" y="120"/>
                      <a:pt x="7537" y="122"/>
                    </a:cubicBezTo>
                    <a:cubicBezTo>
                      <a:pt x="5859" y="170"/>
                      <a:pt x="4192" y="205"/>
                      <a:pt x="2513" y="289"/>
                    </a:cubicBezTo>
                    <a:cubicBezTo>
                      <a:pt x="1834" y="313"/>
                      <a:pt x="1025" y="229"/>
                      <a:pt x="572" y="848"/>
                    </a:cubicBezTo>
                    <a:cubicBezTo>
                      <a:pt x="1" y="1634"/>
                      <a:pt x="251" y="3265"/>
                      <a:pt x="215" y="4170"/>
                    </a:cubicBezTo>
                    <a:cubicBezTo>
                      <a:pt x="156" y="5730"/>
                      <a:pt x="132" y="7290"/>
                      <a:pt x="132" y="8861"/>
                    </a:cubicBezTo>
                    <a:cubicBezTo>
                      <a:pt x="132" y="10683"/>
                      <a:pt x="156" y="12266"/>
                      <a:pt x="2227" y="12647"/>
                    </a:cubicBezTo>
                    <a:cubicBezTo>
                      <a:pt x="2674" y="12729"/>
                      <a:pt x="3137" y="12756"/>
                      <a:pt x="3604" y="12756"/>
                    </a:cubicBezTo>
                    <a:cubicBezTo>
                      <a:pt x="4095" y="12756"/>
                      <a:pt x="4590" y="12726"/>
                      <a:pt x="5073" y="12695"/>
                    </a:cubicBezTo>
                    <a:lnTo>
                      <a:pt x="5073" y="12695"/>
                    </a:lnTo>
                    <a:cubicBezTo>
                      <a:pt x="4561" y="13421"/>
                      <a:pt x="3882" y="14576"/>
                      <a:pt x="4299" y="15291"/>
                    </a:cubicBezTo>
                    <a:cubicBezTo>
                      <a:pt x="4530" y="15674"/>
                      <a:pt x="5167" y="15784"/>
                      <a:pt x="5870" y="15784"/>
                    </a:cubicBezTo>
                    <a:cubicBezTo>
                      <a:pt x="6758" y="15784"/>
                      <a:pt x="7751" y="15608"/>
                      <a:pt x="8157" y="15588"/>
                    </a:cubicBezTo>
                    <a:cubicBezTo>
                      <a:pt x="9145" y="15541"/>
                      <a:pt x="10312" y="15636"/>
                      <a:pt x="11276" y="15422"/>
                    </a:cubicBezTo>
                    <a:cubicBezTo>
                      <a:pt x="11562" y="15362"/>
                      <a:pt x="11836" y="15350"/>
                      <a:pt x="12026" y="15088"/>
                    </a:cubicBezTo>
                    <a:cubicBezTo>
                      <a:pt x="12562" y="14362"/>
                      <a:pt x="11645" y="13255"/>
                      <a:pt x="10978" y="12552"/>
                    </a:cubicBezTo>
                    <a:lnTo>
                      <a:pt x="10978" y="12552"/>
                    </a:lnTo>
                    <a:cubicBezTo>
                      <a:pt x="11417" y="12555"/>
                      <a:pt x="11901" y="12574"/>
                      <a:pt x="12398" y="12574"/>
                    </a:cubicBezTo>
                    <a:cubicBezTo>
                      <a:pt x="13856" y="12574"/>
                      <a:pt x="15418" y="12415"/>
                      <a:pt x="16217" y="11242"/>
                    </a:cubicBezTo>
                    <a:cubicBezTo>
                      <a:pt x="16717" y="10504"/>
                      <a:pt x="16717" y="9540"/>
                      <a:pt x="16741" y="8671"/>
                    </a:cubicBezTo>
                    <a:cubicBezTo>
                      <a:pt x="16777" y="7147"/>
                      <a:pt x="16800" y="5599"/>
                      <a:pt x="16765" y="4063"/>
                    </a:cubicBezTo>
                    <a:cubicBezTo>
                      <a:pt x="16717" y="2253"/>
                      <a:pt x="16253" y="825"/>
                      <a:pt x="14360" y="324"/>
                    </a:cubicBezTo>
                    <a:cubicBezTo>
                      <a:pt x="13416" y="78"/>
                      <a:pt x="12430" y="0"/>
                      <a:pt x="1142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687;p23">
                <a:extLst>
                  <a:ext uri="{FF2B5EF4-FFF2-40B4-BE49-F238E27FC236}">
                    <a16:creationId xmlns:a16="http://schemas.microsoft.com/office/drawing/2014/main" id="{E9A1A0F9-B6FD-4AB4-9285-4B200F77E7BD}"/>
                  </a:ext>
                </a:extLst>
              </p:cNvPr>
              <p:cNvSpPr/>
              <p:nvPr/>
            </p:nvSpPr>
            <p:spPr>
              <a:xfrm>
                <a:off x="2548736" y="3526644"/>
                <a:ext cx="297902" cy="179923"/>
              </a:xfrm>
              <a:custGeom>
                <a:avLst/>
                <a:gdLst/>
                <a:ahLst/>
                <a:cxnLst/>
                <a:rect l="l" t="t" r="r" b="b"/>
                <a:pathLst>
                  <a:path w="12860" h="7767" extrusionOk="0">
                    <a:moveTo>
                      <a:pt x="10500" y="711"/>
                    </a:moveTo>
                    <a:cubicBezTo>
                      <a:pt x="11045" y="711"/>
                      <a:pt x="11589" y="716"/>
                      <a:pt x="12133" y="727"/>
                    </a:cubicBezTo>
                    <a:cubicBezTo>
                      <a:pt x="12145" y="2739"/>
                      <a:pt x="12109" y="4751"/>
                      <a:pt x="12014" y="6763"/>
                    </a:cubicBezTo>
                    <a:cubicBezTo>
                      <a:pt x="8631" y="6947"/>
                      <a:pt x="5237" y="7052"/>
                      <a:pt x="1843" y="7052"/>
                    </a:cubicBezTo>
                    <a:cubicBezTo>
                      <a:pt x="1499" y="7052"/>
                      <a:pt x="1155" y="7051"/>
                      <a:pt x="810" y="7049"/>
                    </a:cubicBezTo>
                    <a:cubicBezTo>
                      <a:pt x="798" y="5823"/>
                      <a:pt x="775" y="4585"/>
                      <a:pt x="763" y="3358"/>
                    </a:cubicBezTo>
                    <a:cubicBezTo>
                      <a:pt x="751" y="2811"/>
                      <a:pt x="572" y="1989"/>
                      <a:pt x="727" y="1477"/>
                    </a:cubicBezTo>
                    <a:cubicBezTo>
                      <a:pt x="894" y="989"/>
                      <a:pt x="1191" y="822"/>
                      <a:pt x="1572" y="763"/>
                    </a:cubicBezTo>
                    <a:cubicBezTo>
                      <a:pt x="1584" y="763"/>
                      <a:pt x="1584" y="775"/>
                      <a:pt x="1596" y="775"/>
                    </a:cubicBezTo>
                    <a:cubicBezTo>
                      <a:pt x="2215" y="789"/>
                      <a:pt x="2834" y="795"/>
                      <a:pt x="3453" y="795"/>
                    </a:cubicBezTo>
                    <a:cubicBezTo>
                      <a:pt x="5802" y="795"/>
                      <a:pt x="8151" y="711"/>
                      <a:pt x="10500" y="711"/>
                    </a:cubicBezTo>
                    <a:close/>
                    <a:moveTo>
                      <a:pt x="10468" y="1"/>
                    </a:moveTo>
                    <a:cubicBezTo>
                      <a:pt x="8175" y="1"/>
                      <a:pt x="5887" y="77"/>
                      <a:pt x="3599" y="77"/>
                    </a:cubicBezTo>
                    <a:cubicBezTo>
                      <a:pt x="3272" y="77"/>
                      <a:pt x="2946" y="76"/>
                      <a:pt x="2620" y="72"/>
                    </a:cubicBezTo>
                    <a:cubicBezTo>
                      <a:pt x="2573" y="48"/>
                      <a:pt x="2525" y="36"/>
                      <a:pt x="2453" y="36"/>
                    </a:cubicBezTo>
                    <a:cubicBezTo>
                      <a:pt x="2392" y="35"/>
                      <a:pt x="2330" y="35"/>
                      <a:pt x="2268" y="35"/>
                    </a:cubicBezTo>
                    <a:cubicBezTo>
                      <a:pt x="1595" y="35"/>
                      <a:pt x="940" y="94"/>
                      <a:pt x="275" y="203"/>
                    </a:cubicBezTo>
                    <a:cubicBezTo>
                      <a:pt x="120" y="227"/>
                      <a:pt x="1" y="405"/>
                      <a:pt x="13" y="548"/>
                    </a:cubicBezTo>
                    <a:cubicBezTo>
                      <a:pt x="36" y="2834"/>
                      <a:pt x="72" y="5120"/>
                      <a:pt x="108" y="7406"/>
                    </a:cubicBezTo>
                    <a:cubicBezTo>
                      <a:pt x="108" y="7597"/>
                      <a:pt x="275" y="7763"/>
                      <a:pt x="465" y="7763"/>
                    </a:cubicBezTo>
                    <a:cubicBezTo>
                      <a:pt x="827" y="7766"/>
                      <a:pt x="1189" y="7767"/>
                      <a:pt x="1551" y="7767"/>
                    </a:cubicBezTo>
                    <a:cubicBezTo>
                      <a:pt x="5154" y="7767"/>
                      <a:pt x="8757" y="7659"/>
                      <a:pt x="12359" y="7454"/>
                    </a:cubicBezTo>
                    <a:cubicBezTo>
                      <a:pt x="12562" y="7442"/>
                      <a:pt x="12705" y="7299"/>
                      <a:pt x="12717" y="7097"/>
                    </a:cubicBezTo>
                    <a:cubicBezTo>
                      <a:pt x="12824" y="4858"/>
                      <a:pt x="12860" y="2620"/>
                      <a:pt x="12836" y="382"/>
                    </a:cubicBezTo>
                    <a:cubicBezTo>
                      <a:pt x="12836" y="191"/>
                      <a:pt x="12681" y="36"/>
                      <a:pt x="12490" y="24"/>
                    </a:cubicBezTo>
                    <a:cubicBezTo>
                      <a:pt x="11816" y="7"/>
                      <a:pt x="11142" y="1"/>
                      <a:pt x="1046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688;p23">
                <a:extLst>
                  <a:ext uri="{FF2B5EF4-FFF2-40B4-BE49-F238E27FC236}">
                    <a16:creationId xmlns:a16="http://schemas.microsoft.com/office/drawing/2014/main" id="{F1A8860A-8964-412A-9895-354106306026}"/>
                  </a:ext>
                </a:extLst>
              </p:cNvPr>
              <p:cNvSpPr/>
              <p:nvPr/>
            </p:nvSpPr>
            <p:spPr>
              <a:xfrm>
                <a:off x="2681118" y="3716264"/>
                <a:ext cx="29535" cy="28887"/>
              </a:xfrm>
              <a:custGeom>
                <a:avLst/>
                <a:gdLst/>
                <a:ahLst/>
                <a:cxnLst/>
                <a:rect l="l" t="t" r="r" b="b"/>
                <a:pathLst>
                  <a:path w="1275" h="1247" extrusionOk="0">
                    <a:moveTo>
                      <a:pt x="690" y="0"/>
                    </a:moveTo>
                    <a:cubicBezTo>
                      <a:pt x="658" y="0"/>
                      <a:pt x="627" y="2"/>
                      <a:pt x="596" y="6"/>
                    </a:cubicBezTo>
                    <a:cubicBezTo>
                      <a:pt x="406" y="6"/>
                      <a:pt x="215" y="54"/>
                      <a:pt x="108" y="220"/>
                    </a:cubicBezTo>
                    <a:cubicBezTo>
                      <a:pt x="25" y="339"/>
                      <a:pt x="1" y="470"/>
                      <a:pt x="36" y="590"/>
                    </a:cubicBezTo>
                    <a:cubicBezTo>
                      <a:pt x="25" y="828"/>
                      <a:pt x="156" y="1066"/>
                      <a:pt x="382" y="1173"/>
                    </a:cubicBezTo>
                    <a:cubicBezTo>
                      <a:pt x="478" y="1222"/>
                      <a:pt x="582" y="1246"/>
                      <a:pt x="684" y="1246"/>
                    </a:cubicBezTo>
                    <a:cubicBezTo>
                      <a:pt x="950" y="1246"/>
                      <a:pt x="1203" y="1084"/>
                      <a:pt x="1263" y="792"/>
                    </a:cubicBezTo>
                    <a:cubicBezTo>
                      <a:pt x="1275" y="697"/>
                      <a:pt x="1275" y="590"/>
                      <a:pt x="1239" y="494"/>
                    </a:cubicBezTo>
                    <a:cubicBezTo>
                      <a:pt x="1263" y="387"/>
                      <a:pt x="1227" y="244"/>
                      <a:pt x="1144" y="173"/>
                    </a:cubicBezTo>
                    <a:cubicBezTo>
                      <a:pt x="1014" y="53"/>
                      <a:pt x="851" y="0"/>
                      <a:pt x="69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689;p23">
                <a:extLst>
                  <a:ext uri="{FF2B5EF4-FFF2-40B4-BE49-F238E27FC236}">
                    <a16:creationId xmlns:a16="http://schemas.microsoft.com/office/drawing/2014/main" id="{116B0CB0-DA7B-41EF-9B74-FBA626511F11}"/>
                  </a:ext>
                </a:extLst>
              </p:cNvPr>
              <p:cNvSpPr/>
              <p:nvPr/>
            </p:nvSpPr>
            <p:spPr>
              <a:xfrm>
                <a:off x="2578524" y="3557846"/>
                <a:ext cx="100976" cy="114064"/>
              </a:xfrm>
              <a:custGeom>
                <a:avLst/>
                <a:gdLst/>
                <a:ahLst/>
                <a:cxnLst/>
                <a:rect l="l" t="t" r="r" b="b"/>
                <a:pathLst>
                  <a:path w="4359" h="4924" extrusionOk="0">
                    <a:moveTo>
                      <a:pt x="2951" y="233"/>
                    </a:moveTo>
                    <a:cubicBezTo>
                      <a:pt x="3346" y="233"/>
                      <a:pt x="3718" y="282"/>
                      <a:pt x="3858" y="475"/>
                    </a:cubicBezTo>
                    <a:cubicBezTo>
                      <a:pt x="3977" y="642"/>
                      <a:pt x="3846" y="1333"/>
                      <a:pt x="3834" y="1511"/>
                    </a:cubicBezTo>
                    <a:cubicBezTo>
                      <a:pt x="3834" y="1868"/>
                      <a:pt x="3811" y="2214"/>
                      <a:pt x="3787" y="2559"/>
                    </a:cubicBezTo>
                    <a:cubicBezTo>
                      <a:pt x="3775" y="2904"/>
                      <a:pt x="3763" y="3261"/>
                      <a:pt x="3715" y="3595"/>
                    </a:cubicBezTo>
                    <a:cubicBezTo>
                      <a:pt x="3715" y="3976"/>
                      <a:pt x="3596" y="4309"/>
                      <a:pt x="3322" y="4595"/>
                    </a:cubicBezTo>
                    <a:cubicBezTo>
                      <a:pt x="3215" y="4595"/>
                      <a:pt x="3108" y="4607"/>
                      <a:pt x="2989" y="4607"/>
                    </a:cubicBezTo>
                    <a:cubicBezTo>
                      <a:pt x="2866" y="4635"/>
                      <a:pt x="2557" y="4658"/>
                      <a:pt x="2201" y="4658"/>
                    </a:cubicBezTo>
                    <a:cubicBezTo>
                      <a:pt x="1522" y="4658"/>
                      <a:pt x="675" y="4574"/>
                      <a:pt x="644" y="4285"/>
                    </a:cubicBezTo>
                    <a:cubicBezTo>
                      <a:pt x="644" y="3571"/>
                      <a:pt x="560" y="2857"/>
                      <a:pt x="536" y="2142"/>
                    </a:cubicBezTo>
                    <a:cubicBezTo>
                      <a:pt x="525" y="1761"/>
                      <a:pt x="513" y="1380"/>
                      <a:pt x="548" y="999"/>
                    </a:cubicBezTo>
                    <a:cubicBezTo>
                      <a:pt x="560" y="904"/>
                      <a:pt x="572" y="523"/>
                      <a:pt x="667" y="428"/>
                    </a:cubicBezTo>
                    <a:cubicBezTo>
                      <a:pt x="808" y="293"/>
                      <a:pt x="1056" y="262"/>
                      <a:pt x="1306" y="262"/>
                    </a:cubicBezTo>
                    <a:cubicBezTo>
                      <a:pt x="1519" y="262"/>
                      <a:pt x="1733" y="285"/>
                      <a:pt x="1882" y="285"/>
                    </a:cubicBezTo>
                    <a:cubicBezTo>
                      <a:pt x="2111" y="285"/>
                      <a:pt x="2543" y="233"/>
                      <a:pt x="2951" y="233"/>
                    </a:cubicBezTo>
                    <a:close/>
                    <a:moveTo>
                      <a:pt x="3497" y="0"/>
                    </a:moveTo>
                    <a:cubicBezTo>
                      <a:pt x="3272" y="0"/>
                      <a:pt x="3017" y="47"/>
                      <a:pt x="2846" y="47"/>
                    </a:cubicBezTo>
                    <a:cubicBezTo>
                      <a:pt x="2465" y="47"/>
                      <a:pt x="2063" y="25"/>
                      <a:pt x="1668" y="25"/>
                    </a:cubicBezTo>
                    <a:cubicBezTo>
                      <a:pt x="1470" y="25"/>
                      <a:pt x="1275" y="31"/>
                      <a:pt x="1084" y="47"/>
                    </a:cubicBezTo>
                    <a:cubicBezTo>
                      <a:pt x="679" y="94"/>
                      <a:pt x="513" y="142"/>
                      <a:pt x="382" y="535"/>
                    </a:cubicBezTo>
                    <a:cubicBezTo>
                      <a:pt x="1" y="1678"/>
                      <a:pt x="405" y="3107"/>
                      <a:pt x="405" y="4285"/>
                    </a:cubicBezTo>
                    <a:cubicBezTo>
                      <a:pt x="405" y="4297"/>
                      <a:pt x="405" y="4321"/>
                      <a:pt x="417" y="4333"/>
                    </a:cubicBezTo>
                    <a:cubicBezTo>
                      <a:pt x="513" y="4857"/>
                      <a:pt x="1001" y="4809"/>
                      <a:pt x="1501" y="4821"/>
                    </a:cubicBezTo>
                    <a:cubicBezTo>
                      <a:pt x="1796" y="4835"/>
                      <a:pt x="2343" y="4924"/>
                      <a:pt x="2835" y="4924"/>
                    </a:cubicBezTo>
                    <a:cubicBezTo>
                      <a:pt x="3196" y="4924"/>
                      <a:pt x="3527" y="4875"/>
                      <a:pt x="3703" y="4714"/>
                    </a:cubicBezTo>
                    <a:cubicBezTo>
                      <a:pt x="3906" y="4535"/>
                      <a:pt x="3894" y="4190"/>
                      <a:pt x="3918" y="3952"/>
                    </a:cubicBezTo>
                    <a:cubicBezTo>
                      <a:pt x="3989" y="3249"/>
                      <a:pt x="4037" y="2559"/>
                      <a:pt x="4061" y="1868"/>
                    </a:cubicBezTo>
                    <a:cubicBezTo>
                      <a:pt x="4084" y="1392"/>
                      <a:pt x="4358" y="356"/>
                      <a:pt x="3846" y="70"/>
                    </a:cubicBezTo>
                    <a:cubicBezTo>
                      <a:pt x="3757" y="17"/>
                      <a:pt x="3633" y="0"/>
                      <a:pt x="349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690;p23">
                <a:extLst>
                  <a:ext uri="{FF2B5EF4-FFF2-40B4-BE49-F238E27FC236}">
                    <a16:creationId xmlns:a16="http://schemas.microsoft.com/office/drawing/2014/main" id="{9A39D31B-AE4B-4DFF-9073-3BD0EA7AC6C1}"/>
                  </a:ext>
                </a:extLst>
              </p:cNvPr>
              <p:cNvSpPr/>
              <p:nvPr/>
            </p:nvSpPr>
            <p:spPr>
              <a:xfrm>
                <a:off x="2602754" y="3573597"/>
                <a:ext cx="52654" cy="87054"/>
              </a:xfrm>
              <a:custGeom>
                <a:avLst/>
                <a:gdLst/>
                <a:ahLst/>
                <a:cxnLst/>
                <a:rect l="l" t="t" r="r" b="b"/>
                <a:pathLst>
                  <a:path w="2273" h="3758" extrusionOk="0">
                    <a:moveTo>
                      <a:pt x="161" y="0"/>
                    </a:moveTo>
                    <a:cubicBezTo>
                      <a:pt x="83" y="0"/>
                      <a:pt x="0" y="85"/>
                      <a:pt x="50" y="176"/>
                    </a:cubicBezTo>
                    <a:cubicBezTo>
                      <a:pt x="348" y="795"/>
                      <a:pt x="645" y="1415"/>
                      <a:pt x="931" y="2022"/>
                    </a:cubicBezTo>
                    <a:lnTo>
                      <a:pt x="229" y="3093"/>
                    </a:lnTo>
                    <a:cubicBezTo>
                      <a:pt x="171" y="3184"/>
                      <a:pt x="251" y="3264"/>
                      <a:pt x="333" y="3264"/>
                    </a:cubicBezTo>
                    <a:cubicBezTo>
                      <a:pt x="369" y="3264"/>
                      <a:pt x="406" y="3249"/>
                      <a:pt x="431" y="3212"/>
                    </a:cubicBezTo>
                    <a:cubicBezTo>
                      <a:pt x="633" y="2903"/>
                      <a:pt x="848" y="2581"/>
                      <a:pt x="1050" y="2272"/>
                    </a:cubicBezTo>
                    <a:cubicBezTo>
                      <a:pt x="1288" y="2748"/>
                      <a:pt x="1514" y="3224"/>
                      <a:pt x="1741" y="3701"/>
                    </a:cubicBezTo>
                    <a:cubicBezTo>
                      <a:pt x="1763" y="3741"/>
                      <a:pt x="1797" y="3757"/>
                      <a:pt x="1832" y="3757"/>
                    </a:cubicBezTo>
                    <a:cubicBezTo>
                      <a:pt x="1911" y="3757"/>
                      <a:pt x="1993" y="3672"/>
                      <a:pt x="1943" y="3581"/>
                    </a:cubicBezTo>
                    <a:cubicBezTo>
                      <a:pt x="1705" y="3069"/>
                      <a:pt x="1455" y="2558"/>
                      <a:pt x="1205" y="2046"/>
                    </a:cubicBezTo>
                    <a:cubicBezTo>
                      <a:pt x="1538" y="1546"/>
                      <a:pt x="1872" y="1034"/>
                      <a:pt x="2205" y="533"/>
                    </a:cubicBezTo>
                    <a:cubicBezTo>
                      <a:pt x="2272" y="449"/>
                      <a:pt x="2185" y="365"/>
                      <a:pt x="2099" y="365"/>
                    </a:cubicBezTo>
                    <a:cubicBezTo>
                      <a:pt x="2063" y="365"/>
                      <a:pt x="2027" y="380"/>
                      <a:pt x="2003" y="414"/>
                    </a:cubicBezTo>
                    <a:cubicBezTo>
                      <a:pt x="1705" y="879"/>
                      <a:pt x="1395" y="1331"/>
                      <a:pt x="1086" y="1796"/>
                    </a:cubicBezTo>
                    <a:cubicBezTo>
                      <a:pt x="812" y="1212"/>
                      <a:pt x="526" y="641"/>
                      <a:pt x="252" y="57"/>
                    </a:cubicBezTo>
                    <a:cubicBezTo>
                      <a:pt x="231" y="17"/>
                      <a:pt x="196" y="0"/>
                      <a:pt x="16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691;p23">
                <a:extLst>
                  <a:ext uri="{FF2B5EF4-FFF2-40B4-BE49-F238E27FC236}">
                    <a16:creationId xmlns:a16="http://schemas.microsoft.com/office/drawing/2014/main" id="{D80A4E82-EF80-4C25-8057-776D92754F8E}"/>
                  </a:ext>
                </a:extLst>
              </p:cNvPr>
              <p:cNvSpPr/>
              <p:nvPr/>
            </p:nvSpPr>
            <p:spPr>
              <a:xfrm>
                <a:off x="2697402" y="3560556"/>
                <a:ext cx="97664" cy="34724"/>
              </a:xfrm>
              <a:custGeom>
                <a:avLst/>
                <a:gdLst/>
                <a:ahLst/>
                <a:cxnLst/>
                <a:rect l="l" t="t" r="r" b="b"/>
                <a:pathLst>
                  <a:path w="4216" h="1499" extrusionOk="0">
                    <a:moveTo>
                      <a:pt x="274" y="275"/>
                    </a:moveTo>
                    <a:cubicBezTo>
                      <a:pt x="941" y="275"/>
                      <a:pt x="1608" y="287"/>
                      <a:pt x="2262" y="299"/>
                    </a:cubicBezTo>
                    <a:cubicBezTo>
                      <a:pt x="2274" y="299"/>
                      <a:pt x="2288" y="299"/>
                      <a:pt x="2304" y="299"/>
                    </a:cubicBezTo>
                    <a:cubicBezTo>
                      <a:pt x="2416" y="299"/>
                      <a:pt x="2613" y="289"/>
                      <a:pt x="2835" y="289"/>
                    </a:cubicBezTo>
                    <a:cubicBezTo>
                      <a:pt x="3404" y="289"/>
                      <a:pt x="4130" y="356"/>
                      <a:pt x="3965" y="835"/>
                    </a:cubicBezTo>
                    <a:cubicBezTo>
                      <a:pt x="3863" y="1142"/>
                      <a:pt x="3235" y="1197"/>
                      <a:pt x="2678" y="1197"/>
                    </a:cubicBezTo>
                    <a:cubicBezTo>
                      <a:pt x="2361" y="1197"/>
                      <a:pt x="2066" y="1179"/>
                      <a:pt x="1904" y="1179"/>
                    </a:cubicBezTo>
                    <a:cubicBezTo>
                      <a:pt x="1887" y="1179"/>
                      <a:pt x="1872" y="1179"/>
                      <a:pt x="1858" y="1180"/>
                    </a:cubicBezTo>
                    <a:cubicBezTo>
                      <a:pt x="1654" y="1180"/>
                      <a:pt x="1431" y="1210"/>
                      <a:pt x="1217" y="1210"/>
                    </a:cubicBezTo>
                    <a:cubicBezTo>
                      <a:pt x="1131" y="1210"/>
                      <a:pt x="1046" y="1205"/>
                      <a:pt x="965" y="1192"/>
                    </a:cubicBezTo>
                    <a:cubicBezTo>
                      <a:pt x="346" y="1085"/>
                      <a:pt x="286" y="858"/>
                      <a:pt x="274" y="275"/>
                    </a:cubicBezTo>
                    <a:close/>
                    <a:moveTo>
                      <a:pt x="2173" y="0"/>
                    </a:moveTo>
                    <a:cubicBezTo>
                      <a:pt x="1514" y="0"/>
                      <a:pt x="848" y="37"/>
                      <a:pt x="226" y="37"/>
                    </a:cubicBezTo>
                    <a:cubicBezTo>
                      <a:pt x="143" y="37"/>
                      <a:pt x="107" y="96"/>
                      <a:pt x="107" y="168"/>
                    </a:cubicBezTo>
                    <a:cubicBezTo>
                      <a:pt x="72" y="180"/>
                      <a:pt x="48" y="215"/>
                      <a:pt x="48" y="263"/>
                    </a:cubicBezTo>
                    <a:cubicBezTo>
                      <a:pt x="48" y="608"/>
                      <a:pt x="0" y="966"/>
                      <a:pt x="95" y="1299"/>
                    </a:cubicBezTo>
                    <a:cubicBezTo>
                      <a:pt x="95" y="1335"/>
                      <a:pt x="131" y="1370"/>
                      <a:pt x="179" y="1382"/>
                    </a:cubicBezTo>
                    <a:cubicBezTo>
                      <a:pt x="484" y="1469"/>
                      <a:pt x="828" y="1498"/>
                      <a:pt x="1185" y="1498"/>
                    </a:cubicBezTo>
                    <a:cubicBezTo>
                      <a:pt x="1859" y="1498"/>
                      <a:pt x="2580" y="1394"/>
                      <a:pt x="3179" y="1370"/>
                    </a:cubicBezTo>
                    <a:cubicBezTo>
                      <a:pt x="3282" y="1364"/>
                      <a:pt x="3379" y="1364"/>
                      <a:pt x="3469" y="1364"/>
                    </a:cubicBezTo>
                    <a:cubicBezTo>
                      <a:pt x="3495" y="1364"/>
                      <a:pt x="3520" y="1364"/>
                      <a:pt x="3545" y="1364"/>
                    </a:cubicBezTo>
                    <a:cubicBezTo>
                      <a:pt x="3949" y="1364"/>
                      <a:pt x="4194" y="1349"/>
                      <a:pt x="4203" y="835"/>
                    </a:cubicBezTo>
                    <a:cubicBezTo>
                      <a:pt x="4215" y="394"/>
                      <a:pt x="4156" y="180"/>
                      <a:pt x="3715" y="108"/>
                    </a:cubicBezTo>
                    <a:cubicBezTo>
                      <a:pt x="3223" y="24"/>
                      <a:pt x="2700" y="0"/>
                      <a:pt x="217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692;p23">
                <a:extLst>
                  <a:ext uri="{FF2B5EF4-FFF2-40B4-BE49-F238E27FC236}">
                    <a16:creationId xmlns:a16="http://schemas.microsoft.com/office/drawing/2014/main" id="{7EF85D40-38C1-4EB7-947A-CB94650EADE5}"/>
                  </a:ext>
                </a:extLst>
              </p:cNvPr>
              <p:cNvSpPr/>
              <p:nvPr/>
            </p:nvSpPr>
            <p:spPr>
              <a:xfrm>
                <a:off x="2700993" y="3600212"/>
                <a:ext cx="86892" cy="24833"/>
              </a:xfrm>
              <a:custGeom>
                <a:avLst/>
                <a:gdLst/>
                <a:ahLst/>
                <a:cxnLst/>
                <a:rect l="l" t="t" r="r" b="b"/>
                <a:pathLst>
                  <a:path w="3751" h="1072" extrusionOk="0">
                    <a:moveTo>
                      <a:pt x="1096" y="225"/>
                    </a:moveTo>
                    <a:cubicBezTo>
                      <a:pt x="1431" y="225"/>
                      <a:pt x="1789" y="277"/>
                      <a:pt x="2036" y="277"/>
                    </a:cubicBezTo>
                    <a:lnTo>
                      <a:pt x="3060" y="277"/>
                    </a:lnTo>
                    <a:cubicBezTo>
                      <a:pt x="3049" y="589"/>
                      <a:pt x="2934" y="744"/>
                      <a:pt x="2725" y="744"/>
                    </a:cubicBezTo>
                    <a:cubicBezTo>
                      <a:pt x="2710" y="744"/>
                      <a:pt x="2695" y="743"/>
                      <a:pt x="2679" y="742"/>
                    </a:cubicBezTo>
                    <a:cubicBezTo>
                      <a:pt x="2520" y="790"/>
                      <a:pt x="2325" y="802"/>
                      <a:pt x="2123" y="802"/>
                    </a:cubicBezTo>
                    <a:cubicBezTo>
                      <a:pt x="1910" y="802"/>
                      <a:pt x="1688" y="788"/>
                      <a:pt x="1492" y="788"/>
                    </a:cubicBezTo>
                    <a:cubicBezTo>
                      <a:pt x="1458" y="788"/>
                      <a:pt x="1425" y="788"/>
                      <a:pt x="1393" y="789"/>
                    </a:cubicBezTo>
                    <a:cubicBezTo>
                      <a:pt x="1250" y="789"/>
                      <a:pt x="1060" y="825"/>
                      <a:pt x="889" y="825"/>
                    </a:cubicBezTo>
                    <a:cubicBezTo>
                      <a:pt x="818" y="825"/>
                      <a:pt x="750" y="819"/>
                      <a:pt x="691" y="801"/>
                    </a:cubicBezTo>
                    <a:cubicBezTo>
                      <a:pt x="417" y="730"/>
                      <a:pt x="357" y="599"/>
                      <a:pt x="321" y="385"/>
                    </a:cubicBezTo>
                    <a:lnTo>
                      <a:pt x="321" y="385"/>
                    </a:lnTo>
                    <a:cubicBezTo>
                      <a:pt x="331" y="390"/>
                      <a:pt x="343" y="392"/>
                      <a:pt x="356" y="392"/>
                    </a:cubicBezTo>
                    <a:cubicBezTo>
                      <a:pt x="375" y="392"/>
                      <a:pt x="396" y="387"/>
                      <a:pt x="417" y="373"/>
                    </a:cubicBezTo>
                    <a:cubicBezTo>
                      <a:pt x="584" y="257"/>
                      <a:pt x="833" y="225"/>
                      <a:pt x="1096" y="225"/>
                    </a:cubicBezTo>
                    <a:close/>
                    <a:moveTo>
                      <a:pt x="2607" y="0"/>
                    </a:moveTo>
                    <a:cubicBezTo>
                      <a:pt x="2243" y="0"/>
                      <a:pt x="1859" y="39"/>
                      <a:pt x="1524" y="39"/>
                    </a:cubicBezTo>
                    <a:cubicBezTo>
                      <a:pt x="1338" y="39"/>
                      <a:pt x="1130" y="15"/>
                      <a:pt x="927" y="15"/>
                    </a:cubicBezTo>
                    <a:cubicBezTo>
                      <a:pt x="701" y="15"/>
                      <a:pt x="479" y="45"/>
                      <a:pt x="298" y="170"/>
                    </a:cubicBezTo>
                    <a:cubicBezTo>
                      <a:pt x="274" y="182"/>
                      <a:pt x="274" y="194"/>
                      <a:pt x="262" y="206"/>
                    </a:cubicBezTo>
                    <a:cubicBezTo>
                      <a:pt x="235" y="179"/>
                      <a:pt x="198" y="166"/>
                      <a:pt x="163" y="166"/>
                    </a:cubicBezTo>
                    <a:cubicBezTo>
                      <a:pt x="105" y="166"/>
                      <a:pt x="52" y="203"/>
                      <a:pt x="60" y="277"/>
                    </a:cubicBezTo>
                    <a:cubicBezTo>
                      <a:pt x="95" y="492"/>
                      <a:pt x="0" y="778"/>
                      <a:pt x="167" y="944"/>
                    </a:cubicBezTo>
                    <a:cubicBezTo>
                      <a:pt x="266" y="1043"/>
                      <a:pt x="432" y="1071"/>
                      <a:pt x="607" y="1071"/>
                    </a:cubicBezTo>
                    <a:cubicBezTo>
                      <a:pt x="810" y="1071"/>
                      <a:pt x="1026" y="1034"/>
                      <a:pt x="1167" y="1028"/>
                    </a:cubicBezTo>
                    <a:cubicBezTo>
                      <a:pt x="1703" y="1016"/>
                      <a:pt x="2262" y="1016"/>
                      <a:pt x="2798" y="980"/>
                    </a:cubicBezTo>
                    <a:cubicBezTo>
                      <a:pt x="3048" y="956"/>
                      <a:pt x="3346" y="956"/>
                      <a:pt x="3512" y="730"/>
                    </a:cubicBezTo>
                    <a:cubicBezTo>
                      <a:pt x="3750" y="408"/>
                      <a:pt x="3536" y="123"/>
                      <a:pt x="3191" y="51"/>
                    </a:cubicBezTo>
                    <a:cubicBezTo>
                      <a:pt x="3011" y="13"/>
                      <a:pt x="2812" y="0"/>
                      <a:pt x="260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693;p23">
                <a:extLst>
                  <a:ext uri="{FF2B5EF4-FFF2-40B4-BE49-F238E27FC236}">
                    <a16:creationId xmlns:a16="http://schemas.microsoft.com/office/drawing/2014/main" id="{8C1E0F14-F0AB-4B9A-9092-A3A4B5E0CC92}"/>
                  </a:ext>
                </a:extLst>
              </p:cNvPr>
              <p:cNvSpPr/>
              <p:nvPr/>
            </p:nvSpPr>
            <p:spPr>
              <a:xfrm>
                <a:off x="2701248" y="3627361"/>
                <a:ext cx="85525" cy="23420"/>
              </a:xfrm>
              <a:custGeom>
                <a:avLst/>
                <a:gdLst/>
                <a:ahLst/>
                <a:cxnLst/>
                <a:rect l="l" t="t" r="r" b="b"/>
                <a:pathLst>
                  <a:path w="3692" h="1011" extrusionOk="0">
                    <a:moveTo>
                      <a:pt x="1251" y="234"/>
                    </a:moveTo>
                    <a:cubicBezTo>
                      <a:pt x="1387" y="234"/>
                      <a:pt x="1526" y="241"/>
                      <a:pt x="1668" y="248"/>
                    </a:cubicBezTo>
                    <a:cubicBezTo>
                      <a:pt x="1858" y="272"/>
                      <a:pt x="2061" y="284"/>
                      <a:pt x="2263" y="296"/>
                    </a:cubicBezTo>
                    <a:cubicBezTo>
                      <a:pt x="2394" y="296"/>
                      <a:pt x="2525" y="284"/>
                      <a:pt x="2668" y="272"/>
                    </a:cubicBezTo>
                    <a:cubicBezTo>
                      <a:pt x="3132" y="510"/>
                      <a:pt x="3228" y="641"/>
                      <a:pt x="2942" y="641"/>
                    </a:cubicBezTo>
                    <a:cubicBezTo>
                      <a:pt x="2761" y="735"/>
                      <a:pt x="2441" y="750"/>
                      <a:pt x="2140" y="750"/>
                    </a:cubicBezTo>
                    <a:cubicBezTo>
                      <a:pt x="1997" y="750"/>
                      <a:pt x="1858" y="747"/>
                      <a:pt x="1740" y="747"/>
                    </a:cubicBezTo>
                    <a:cubicBezTo>
                      <a:pt x="1697" y="747"/>
                      <a:pt x="1657" y="747"/>
                      <a:pt x="1620" y="748"/>
                    </a:cubicBezTo>
                    <a:cubicBezTo>
                      <a:pt x="1488" y="753"/>
                      <a:pt x="1255" y="784"/>
                      <a:pt x="1027" y="784"/>
                    </a:cubicBezTo>
                    <a:cubicBezTo>
                      <a:pt x="681" y="784"/>
                      <a:pt x="348" y="712"/>
                      <a:pt x="406" y="367"/>
                    </a:cubicBezTo>
                    <a:cubicBezTo>
                      <a:pt x="688" y="263"/>
                      <a:pt x="965" y="234"/>
                      <a:pt x="1251" y="234"/>
                    </a:cubicBezTo>
                    <a:close/>
                    <a:moveTo>
                      <a:pt x="1194" y="0"/>
                    </a:moveTo>
                    <a:cubicBezTo>
                      <a:pt x="908" y="0"/>
                      <a:pt x="632" y="33"/>
                      <a:pt x="346" y="141"/>
                    </a:cubicBezTo>
                    <a:cubicBezTo>
                      <a:pt x="333" y="139"/>
                      <a:pt x="321" y="137"/>
                      <a:pt x="308" y="137"/>
                    </a:cubicBezTo>
                    <a:cubicBezTo>
                      <a:pt x="263" y="137"/>
                      <a:pt x="222" y="157"/>
                      <a:pt x="203" y="213"/>
                    </a:cubicBezTo>
                    <a:cubicBezTo>
                      <a:pt x="1" y="820"/>
                      <a:pt x="263" y="1010"/>
                      <a:pt x="846" y="1010"/>
                    </a:cubicBezTo>
                    <a:cubicBezTo>
                      <a:pt x="1358" y="1010"/>
                      <a:pt x="1882" y="975"/>
                      <a:pt x="2394" y="939"/>
                    </a:cubicBezTo>
                    <a:cubicBezTo>
                      <a:pt x="2585" y="915"/>
                      <a:pt x="3204" y="951"/>
                      <a:pt x="3358" y="808"/>
                    </a:cubicBezTo>
                    <a:cubicBezTo>
                      <a:pt x="3692" y="498"/>
                      <a:pt x="3192" y="94"/>
                      <a:pt x="2906" y="46"/>
                    </a:cubicBezTo>
                    <a:cubicBezTo>
                      <a:pt x="2764" y="25"/>
                      <a:pt x="2617" y="19"/>
                      <a:pt x="2467" y="19"/>
                    </a:cubicBezTo>
                    <a:cubicBezTo>
                      <a:pt x="2277" y="19"/>
                      <a:pt x="2083" y="28"/>
                      <a:pt x="1894" y="28"/>
                    </a:cubicBezTo>
                    <a:cubicBezTo>
                      <a:pt x="1818" y="28"/>
                      <a:pt x="1742" y="27"/>
                      <a:pt x="1668" y="22"/>
                    </a:cubicBezTo>
                    <a:cubicBezTo>
                      <a:pt x="1505" y="10"/>
                      <a:pt x="1348" y="0"/>
                      <a:pt x="11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11" name="Google Shape;736;p23">
            <a:extLst>
              <a:ext uri="{FF2B5EF4-FFF2-40B4-BE49-F238E27FC236}">
                <a16:creationId xmlns:a16="http://schemas.microsoft.com/office/drawing/2014/main" id="{02719182-2AF8-4669-B96F-9C037F6805F0}"/>
              </a:ext>
            </a:extLst>
          </p:cNvPr>
          <p:cNvGrpSpPr/>
          <p:nvPr/>
        </p:nvGrpSpPr>
        <p:grpSpPr>
          <a:xfrm>
            <a:off x="7622298" y="3287199"/>
            <a:ext cx="527981" cy="481201"/>
            <a:chOff x="6289103" y="2579562"/>
            <a:chExt cx="883420" cy="883166"/>
          </a:xfrm>
        </p:grpSpPr>
        <p:sp>
          <p:nvSpPr>
            <p:cNvPr id="112" name="Google Shape;737;p23">
              <a:extLst>
                <a:ext uri="{FF2B5EF4-FFF2-40B4-BE49-F238E27FC236}">
                  <a16:creationId xmlns:a16="http://schemas.microsoft.com/office/drawing/2014/main" id="{3EBAA7DD-0634-49C5-9702-0101055F834C}"/>
                </a:ext>
              </a:extLst>
            </p:cNvPr>
            <p:cNvSpPr/>
            <p:nvPr/>
          </p:nvSpPr>
          <p:spPr>
            <a:xfrm>
              <a:off x="6289103" y="2579562"/>
              <a:ext cx="883420" cy="883166"/>
            </a:xfrm>
            <a:custGeom>
              <a:avLst/>
              <a:gdLst/>
              <a:ahLst/>
              <a:cxnLst/>
              <a:rect l="l" t="t" r="r" b="b"/>
              <a:pathLst>
                <a:path w="38136" h="38125" extrusionOk="0">
                  <a:moveTo>
                    <a:pt x="19062" y="1"/>
                  </a:moveTo>
                  <a:cubicBezTo>
                    <a:pt x="8537" y="1"/>
                    <a:pt x="0" y="8537"/>
                    <a:pt x="0" y="19063"/>
                  </a:cubicBezTo>
                  <a:cubicBezTo>
                    <a:pt x="0" y="29588"/>
                    <a:pt x="8537" y="38124"/>
                    <a:pt x="19062" y="38124"/>
                  </a:cubicBezTo>
                  <a:cubicBezTo>
                    <a:pt x="29599" y="38124"/>
                    <a:pt x="38136" y="29588"/>
                    <a:pt x="38136" y="19063"/>
                  </a:cubicBezTo>
                  <a:cubicBezTo>
                    <a:pt x="38136" y="8537"/>
                    <a:pt x="29599" y="1"/>
                    <a:pt x="19062" y="1"/>
                  </a:cubicBezTo>
                  <a:close/>
                </a:path>
              </a:pathLst>
            </a:custGeom>
            <a:solidFill>
              <a:srgbClr val="EC3A3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13" name="Google Shape;738;p23">
              <a:extLst>
                <a:ext uri="{FF2B5EF4-FFF2-40B4-BE49-F238E27FC236}">
                  <a16:creationId xmlns:a16="http://schemas.microsoft.com/office/drawing/2014/main" id="{1AFD9997-07B8-4CA4-8821-F727A9594B53}"/>
                </a:ext>
              </a:extLst>
            </p:cNvPr>
            <p:cNvGrpSpPr/>
            <p:nvPr/>
          </p:nvGrpSpPr>
          <p:grpSpPr>
            <a:xfrm>
              <a:off x="6420374" y="2720792"/>
              <a:ext cx="610120" cy="590082"/>
              <a:chOff x="6420374" y="2720792"/>
              <a:chExt cx="610120" cy="590082"/>
            </a:xfrm>
          </p:grpSpPr>
          <p:sp>
            <p:nvSpPr>
              <p:cNvPr id="117" name="Google Shape;739;p23">
                <a:extLst>
                  <a:ext uri="{FF2B5EF4-FFF2-40B4-BE49-F238E27FC236}">
                    <a16:creationId xmlns:a16="http://schemas.microsoft.com/office/drawing/2014/main" id="{B6647A68-9B4A-438F-9BDA-334CBA05A9E0}"/>
                  </a:ext>
                </a:extLst>
              </p:cNvPr>
              <p:cNvSpPr/>
              <p:nvPr/>
            </p:nvSpPr>
            <p:spPr>
              <a:xfrm>
                <a:off x="6420374" y="2720792"/>
                <a:ext cx="610120" cy="590082"/>
              </a:xfrm>
              <a:custGeom>
                <a:avLst/>
                <a:gdLst/>
                <a:ahLst/>
                <a:cxnLst/>
                <a:rect l="l" t="t" r="r" b="b"/>
                <a:pathLst>
                  <a:path w="26338" h="25473" extrusionOk="0">
                    <a:moveTo>
                      <a:pt x="10126" y="746"/>
                    </a:moveTo>
                    <a:cubicBezTo>
                      <a:pt x="10631" y="746"/>
                      <a:pt x="11137" y="752"/>
                      <a:pt x="11645" y="762"/>
                    </a:cubicBezTo>
                    <a:cubicBezTo>
                      <a:pt x="11705" y="845"/>
                      <a:pt x="11788" y="905"/>
                      <a:pt x="11919" y="916"/>
                    </a:cubicBezTo>
                    <a:cubicBezTo>
                      <a:pt x="13800" y="1059"/>
                      <a:pt x="15669" y="1321"/>
                      <a:pt x="17515" y="1726"/>
                    </a:cubicBezTo>
                    <a:cubicBezTo>
                      <a:pt x="18729" y="2000"/>
                      <a:pt x="24337" y="3357"/>
                      <a:pt x="21218" y="5512"/>
                    </a:cubicBezTo>
                    <a:cubicBezTo>
                      <a:pt x="19825" y="6477"/>
                      <a:pt x="17229" y="6310"/>
                      <a:pt x="15574" y="6405"/>
                    </a:cubicBezTo>
                    <a:cubicBezTo>
                      <a:pt x="14563" y="6465"/>
                      <a:pt x="13549" y="6498"/>
                      <a:pt x="12535" y="6498"/>
                    </a:cubicBezTo>
                    <a:cubicBezTo>
                      <a:pt x="11721" y="6498"/>
                      <a:pt x="10908" y="6477"/>
                      <a:pt x="10097" y="6429"/>
                    </a:cubicBezTo>
                    <a:cubicBezTo>
                      <a:pt x="8228" y="6322"/>
                      <a:pt x="6359" y="6072"/>
                      <a:pt x="4525" y="5643"/>
                    </a:cubicBezTo>
                    <a:cubicBezTo>
                      <a:pt x="3727" y="5441"/>
                      <a:pt x="2870" y="5262"/>
                      <a:pt x="2132" y="4893"/>
                    </a:cubicBezTo>
                    <a:cubicBezTo>
                      <a:pt x="1382" y="4512"/>
                      <a:pt x="572" y="4036"/>
                      <a:pt x="1048" y="2869"/>
                    </a:cubicBezTo>
                    <a:cubicBezTo>
                      <a:pt x="1215" y="2464"/>
                      <a:pt x="1918" y="2071"/>
                      <a:pt x="2311" y="1857"/>
                    </a:cubicBezTo>
                    <a:cubicBezTo>
                      <a:pt x="3977" y="940"/>
                      <a:pt x="6121" y="845"/>
                      <a:pt x="7978" y="785"/>
                    </a:cubicBezTo>
                    <a:cubicBezTo>
                      <a:pt x="8696" y="758"/>
                      <a:pt x="9411" y="746"/>
                      <a:pt x="10126" y="746"/>
                    </a:cubicBezTo>
                    <a:close/>
                    <a:moveTo>
                      <a:pt x="846" y="4881"/>
                    </a:moveTo>
                    <a:lnTo>
                      <a:pt x="846" y="4881"/>
                    </a:lnTo>
                    <a:cubicBezTo>
                      <a:pt x="1120" y="5131"/>
                      <a:pt x="1441" y="5346"/>
                      <a:pt x="1775" y="5512"/>
                    </a:cubicBezTo>
                    <a:cubicBezTo>
                      <a:pt x="1822" y="6905"/>
                      <a:pt x="1858" y="8298"/>
                      <a:pt x="1906" y="9691"/>
                    </a:cubicBezTo>
                    <a:cubicBezTo>
                      <a:pt x="798" y="9048"/>
                      <a:pt x="965" y="8667"/>
                      <a:pt x="929" y="7620"/>
                    </a:cubicBezTo>
                    <a:cubicBezTo>
                      <a:pt x="906" y="6715"/>
                      <a:pt x="870" y="5798"/>
                      <a:pt x="846" y="4881"/>
                    </a:cubicBezTo>
                    <a:close/>
                    <a:moveTo>
                      <a:pt x="2013" y="5631"/>
                    </a:moveTo>
                    <a:lnTo>
                      <a:pt x="2013" y="5631"/>
                    </a:lnTo>
                    <a:cubicBezTo>
                      <a:pt x="2108" y="5667"/>
                      <a:pt x="2191" y="5703"/>
                      <a:pt x="2287" y="5738"/>
                    </a:cubicBezTo>
                    <a:cubicBezTo>
                      <a:pt x="2549" y="5846"/>
                      <a:pt x="2811" y="5929"/>
                      <a:pt x="3084" y="6012"/>
                    </a:cubicBezTo>
                    <a:cubicBezTo>
                      <a:pt x="3180" y="7393"/>
                      <a:pt x="3215" y="8775"/>
                      <a:pt x="3192" y="10168"/>
                    </a:cubicBezTo>
                    <a:cubicBezTo>
                      <a:pt x="2823" y="10072"/>
                      <a:pt x="2430" y="9965"/>
                      <a:pt x="2108" y="9798"/>
                    </a:cubicBezTo>
                    <a:cubicBezTo>
                      <a:pt x="2132" y="9787"/>
                      <a:pt x="2144" y="9751"/>
                      <a:pt x="2144" y="9715"/>
                    </a:cubicBezTo>
                    <a:cubicBezTo>
                      <a:pt x="2096" y="8358"/>
                      <a:pt x="2061" y="6989"/>
                      <a:pt x="2013" y="5631"/>
                    </a:cubicBezTo>
                    <a:close/>
                    <a:moveTo>
                      <a:pt x="22182" y="5774"/>
                    </a:moveTo>
                    <a:lnTo>
                      <a:pt x="22182" y="5774"/>
                    </a:lnTo>
                    <a:cubicBezTo>
                      <a:pt x="22170" y="6596"/>
                      <a:pt x="22158" y="7429"/>
                      <a:pt x="22099" y="8251"/>
                    </a:cubicBezTo>
                    <a:cubicBezTo>
                      <a:pt x="22075" y="8715"/>
                      <a:pt x="21920" y="9084"/>
                      <a:pt x="21682" y="9382"/>
                    </a:cubicBezTo>
                    <a:cubicBezTo>
                      <a:pt x="21611" y="8382"/>
                      <a:pt x="21599" y="7370"/>
                      <a:pt x="21634" y="6346"/>
                    </a:cubicBezTo>
                    <a:cubicBezTo>
                      <a:pt x="21640" y="6274"/>
                      <a:pt x="21584" y="6239"/>
                      <a:pt x="21524" y="6239"/>
                    </a:cubicBezTo>
                    <a:cubicBezTo>
                      <a:pt x="21465" y="6239"/>
                      <a:pt x="21402" y="6274"/>
                      <a:pt x="21396" y="6346"/>
                    </a:cubicBezTo>
                    <a:cubicBezTo>
                      <a:pt x="21349" y="7441"/>
                      <a:pt x="21372" y="8536"/>
                      <a:pt x="21468" y="9632"/>
                    </a:cubicBezTo>
                    <a:cubicBezTo>
                      <a:pt x="21146" y="9918"/>
                      <a:pt x="20753" y="10144"/>
                      <a:pt x="20325" y="10310"/>
                    </a:cubicBezTo>
                    <a:cubicBezTo>
                      <a:pt x="20277" y="9120"/>
                      <a:pt x="20194" y="7941"/>
                      <a:pt x="20063" y="6774"/>
                    </a:cubicBezTo>
                    <a:cubicBezTo>
                      <a:pt x="20051" y="6727"/>
                      <a:pt x="20039" y="6703"/>
                      <a:pt x="20015" y="6679"/>
                    </a:cubicBezTo>
                    <a:cubicBezTo>
                      <a:pt x="20813" y="6536"/>
                      <a:pt x="21634" y="6286"/>
                      <a:pt x="22182" y="5774"/>
                    </a:cubicBezTo>
                    <a:close/>
                    <a:moveTo>
                      <a:pt x="3323" y="6096"/>
                    </a:moveTo>
                    <a:lnTo>
                      <a:pt x="3323" y="6096"/>
                    </a:lnTo>
                    <a:cubicBezTo>
                      <a:pt x="3787" y="6239"/>
                      <a:pt x="4263" y="6358"/>
                      <a:pt x="4739" y="6465"/>
                    </a:cubicBezTo>
                    <a:cubicBezTo>
                      <a:pt x="4704" y="6477"/>
                      <a:pt x="4680" y="6512"/>
                      <a:pt x="4668" y="6560"/>
                    </a:cubicBezTo>
                    <a:cubicBezTo>
                      <a:pt x="4585" y="7893"/>
                      <a:pt x="4608" y="9215"/>
                      <a:pt x="4728" y="10549"/>
                    </a:cubicBezTo>
                    <a:cubicBezTo>
                      <a:pt x="4358" y="10465"/>
                      <a:pt x="4001" y="10382"/>
                      <a:pt x="3632" y="10275"/>
                    </a:cubicBezTo>
                    <a:cubicBezTo>
                      <a:pt x="3573" y="10263"/>
                      <a:pt x="3501" y="10239"/>
                      <a:pt x="3430" y="10227"/>
                    </a:cubicBezTo>
                    <a:cubicBezTo>
                      <a:pt x="3454" y="8846"/>
                      <a:pt x="3418" y="7477"/>
                      <a:pt x="3323" y="6096"/>
                    </a:cubicBezTo>
                    <a:close/>
                    <a:moveTo>
                      <a:pt x="19825" y="6715"/>
                    </a:moveTo>
                    <a:cubicBezTo>
                      <a:pt x="19825" y="6727"/>
                      <a:pt x="19825" y="6750"/>
                      <a:pt x="19825" y="6774"/>
                    </a:cubicBezTo>
                    <a:cubicBezTo>
                      <a:pt x="19956" y="7977"/>
                      <a:pt x="20051" y="9179"/>
                      <a:pt x="20087" y="10394"/>
                    </a:cubicBezTo>
                    <a:cubicBezTo>
                      <a:pt x="19717" y="10513"/>
                      <a:pt x="19325" y="10620"/>
                      <a:pt x="18955" y="10691"/>
                    </a:cubicBezTo>
                    <a:cubicBezTo>
                      <a:pt x="18884" y="10715"/>
                      <a:pt x="18801" y="10727"/>
                      <a:pt x="18729" y="10739"/>
                    </a:cubicBezTo>
                    <a:cubicBezTo>
                      <a:pt x="18777" y="9477"/>
                      <a:pt x="18741" y="8227"/>
                      <a:pt x="18622" y="6977"/>
                    </a:cubicBezTo>
                    <a:cubicBezTo>
                      <a:pt x="18610" y="6929"/>
                      <a:pt x="18574" y="6893"/>
                      <a:pt x="18539" y="6881"/>
                    </a:cubicBezTo>
                    <a:cubicBezTo>
                      <a:pt x="18694" y="6858"/>
                      <a:pt x="18860" y="6846"/>
                      <a:pt x="19015" y="6822"/>
                    </a:cubicBezTo>
                    <a:cubicBezTo>
                      <a:pt x="19277" y="6798"/>
                      <a:pt x="19551" y="6762"/>
                      <a:pt x="19825" y="6715"/>
                    </a:cubicBezTo>
                    <a:close/>
                    <a:moveTo>
                      <a:pt x="4870" y="6500"/>
                    </a:moveTo>
                    <a:lnTo>
                      <a:pt x="4870" y="6500"/>
                    </a:lnTo>
                    <a:cubicBezTo>
                      <a:pt x="5382" y="6608"/>
                      <a:pt x="5954" y="6703"/>
                      <a:pt x="6406" y="6786"/>
                    </a:cubicBezTo>
                    <a:lnTo>
                      <a:pt x="6406" y="10858"/>
                    </a:lnTo>
                    <a:cubicBezTo>
                      <a:pt x="5954" y="10787"/>
                      <a:pt x="5430" y="10691"/>
                      <a:pt x="4942" y="10596"/>
                    </a:cubicBezTo>
                    <a:cubicBezTo>
                      <a:pt x="4823" y="9251"/>
                      <a:pt x="4799" y="7905"/>
                      <a:pt x="4882" y="6560"/>
                    </a:cubicBezTo>
                    <a:cubicBezTo>
                      <a:pt x="4882" y="6536"/>
                      <a:pt x="4882" y="6512"/>
                      <a:pt x="4870" y="6500"/>
                    </a:cubicBezTo>
                    <a:close/>
                    <a:moveTo>
                      <a:pt x="18420" y="6893"/>
                    </a:moveTo>
                    <a:lnTo>
                      <a:pt x="18420" y="6893"/>
                    </a:lnTo>
                    <a:cubicBezTo>
                      <a:pt x="18396" y="6905"/>
                      <a:pt x="18372" y="6941"/>
                      <a:pt x="18384" y="6977"/>
                    </a:cubicBezTo>
                    <a:cubicBezTo>
                      <a:pt x="18503" y="8251"/>
                      <a:pt x="18539" y="9513"/>
                      <a:pt x="18491" y="10787"/>
                    </a:cubicBezTo>
                    <a:cubicBezTo>
                      <a:pt x="18122" y="10858"/>
                      <a:pt x="17741" y="10918"/>
                      <a:pt x="17360" y="10965"/>
                    </a:cubicBezTo>
                    <a:cubicBezTo>
                      <a:pt x="17372" y="9632"/>
                      <a:pt x="17384" y="8310"/>
                      <a:pt x="17384" y="6989"/>
                    </a:cubicBezTo>
                    <a:cubicBezTo>
                      <a:pt x="17729" y="6953"/>
                      <a:pt x="18074" y="6929"/>
                      <a:pt x="18420" y="6893"/>
                    </a:cubicBezTo>
                    <a:close/>
                    <a:moveTo>
                      <a:pt x="6704" y="6822"/>
                    </a:moveTo>
                    <a:cubicBezTo>
                      <a:pt x="7002" y="6870"/>
                      <a:pt x="7335" y="6905"/>
                      <a:pt x="7656" y="6941"/>
                    </a:cubicBezTo>
                    <a:cubicBezTo>
                      <a:pt x="7656" y="6953"/>
                      <a:pt x="7656" y="6965"/>
                      <a:pt x="7656" y="6977"/>
                    </a:cubicBezTo>
                    <a:cubicBezTo>
                      <a:pt x="7764" y="8334"/>
                      <a:pt x="7871" y="9679"/>
                      <a:pt x="7990" y="11037"/>
                    </a:cubicBezTo>
                    <a:cubicBezTo>
                      <a:pt x="7549" y="10989"/>
                      <a:pt x="7144" y="10941"/>
                      <a:pt x="6704" y="10882"/>
                    </a:cubicBezTo>
                    <a:lnTo>
                      <a:pt x="6704" y="6822"/>
                    </a:lnTo>
                    <a:close/>
                    <a:moveTo>
                      <a:pt x="17134" y="7012"/>
                    </a:moveTo>
                    <a:lnTo>
                      <a:pt x="17134" y="7012"/>
                    </a:lnTo>
                    <a:cubicBezTo>
                      <a:pt x="17122" y="8334"/>
                      <a:pt x="17122" y="9667"/>
                      <a:pt x="17110" y="11001"/>
                    </a:cubicBezTo>
                    <a:cubicBezTo>
                      <a:pt x="16729" y="11037"/>
                      <a:pt x="16348" y="11072"/>
                      <a:pt x="15967" y="11096"/>
                    </a:cubicBezTo>
                    <a:cubicBezTo>
                      <a:pt x="15919" y="9834"/>
                      <a:pt x="15884" y="8560"/>
                      <a:pt x="15848" y="7298"/>
                    </a:cubicBezTo>
                    <a:cubicBezTo>
                      <a:pt x="15842" y="7221"/>
                      <a:pt x="15779" y="7182"/>
                      <a:pt x="15718" y="7182"/>
                    </a:cubicBezTo>
                    <a:cubicBezTo>
                      <a:pt x="15657" y="7182"/>
                      <a:pt x="15598" y="7221"/>
                      <a:pt x="15598" y="7298"/>
                    </a:cubicBezTo>
                    <a:cubicBezTo>
                      <a:pt x="15646" y="8572"/>
                      <a:pt x="15669" y="9846"/>
                      <a:pt x="15717" y="11108"/>
                    </a:cubicBezTo>
                    <a:cubicBezTo>
                      <a:pt x="15288" y="11132"/>
                      <a:pt x="14884" y="11156"/>
                      <a:pt x="14443" y="11168"/>
                    </a:cubicBezTo>
                    <a:lnTo>
                      <a:pt x="14443" y="7179"/>
                    </a:lnTo>
                    <a:cubicBezTo>
                      <a:pt x="15336" y="7143"/>
                      <a:pt x="16241" y="7084"/>
                      <a:pt x="17134" y="7012"/>
                    </a:cubicBezTo>
                    <a:close/>
                    <a:moveTo>
                      <a:pt x="11228" y="7191"/>
                    </a:moveTo>
                    <a:lnTo>
                      <a:pt x="11228" y="7191"/>
                    </a:lnTo>
                    <a:cubicBezTo>
                      <a:pt x="11716" y="7203"/>
                      <a:pt x="12217" y="7215"/>
                      <a:pt x="12717" y="7215"/>
                    </a:cubicBezTo>
                    <a:cubicBezTo>
                      <a:pt x="12693" y="7227"/>
                      <a:pt x="12669" y="7262"/>
                      <a:pt x="12669" y="7298"/>
                    </a:cubicBezTo>
                    <a:cubicBezTo>
                      <a:pt x="12633" y="8596"/>
                      <a:pt x="12633" y="9894"/>
                      <a:pt x="12693" y="11191"/>
                    </a:cubicBezTo>
                    <a:cubicBezTo>
                      <a:pt x="12336" y="11191"/>
                      <a:pt x="11978" y="11191"/>
                      <a:pt x="11621" y="11180"/>
                    </a:cubicBezTo>
                    <a:cubicBezTo>
                      <a:pt x="11550" y="9846"/>
                      <a:pt x="11431" y="8513"/>
                      <a:pt x="11228" y="7191"/>
                    </a:cubicBezTo>
                    <a:close/>
                    <a:moveTo>
                      <a:pt x="14288" y="7179"/>
                    </a:moveTo>
                    <a:lnTo>
                      <a:pt x="14288" y="11180"/>
                    </a:lnTo>
                    <a:cubicBezTo>
                      <a:pt x="13848" y="11180"/>
                      <a:pt x="13395" y="11191"/>
                      <a:pt x="12955" y="11191"/>
                    </a:cubicBezTo>
                    <a:cubicBezTo>
                      <a:pt x="12907" y="9894"/>
                      <a:pt x="12895" y="8596"/>
                      <a:pt x="12931" y="7298"/>
                    </a:cubicBezTo>
                    <a:cubicBezTo>
                      <a:pt x="12931" y="7251"/>
                      <a:pt x="12919" y="7227"/>
                      <a:pt x="12895" y="7203"/>
                    </a:cubicBezTo>
                    <a:cubicBezTo>
                      <a:pt x="13348" y="7203"/>
                      <a:pt x="13848" y="7191"/>
                      <a:pt x="14288" y="7179"/>
                    </a:cubicBezTo>
                    <a:close/>
                    <a:moveTo>
                      <a:pt x="7883" y="6965"/>
                    </a:moveTo>
                    <a:cubicBezTo>
                      <a:pt x="8395" y="7024"/>
                      <a:pt x="8895" y="7060"/>
                      <a:pt x="9407" y="7096"/>
                    </a:cubicBezTo>
                    <a:cubicBezTo>
                      <a:pt x="9347" y="8394"/>
                      <a:pt x="9383" y="9691"/>
                      <a:pt x="9490" y="10977"/>
                    </a:cubicBezTo>
                    <a:cubicBezTo>
                      <a:pt x="9496" y="11055"/>
                      <a:pt x="9558" y="11093"/>
                      <a:pt x="9618" y="11093"/>
                    </a:cubicBezTo>
                    <a:cubicBezTo>
                      <a:pt x="9678" y="11093"/>
                      <a:pt x="9734" y="11055"/>
                      <a:pt x="9728" y="10977"/>
                    </a:cubicBezTo>
                    <a:cubicBezTo>
                      <a:pt x="9621" y="9691"/>
                      <a:pt x="9585" y="8405"/>
                      <a:pt x="9645" y="7108"/>
                    </a:cubicBezTo>
                    <a:lnTo>
                      <a:pt x="9645" y="7108"/>
                    </a:lnTo>
                    <a:cubicBezTo>
                      <a:pt x="9895" y="7131"/>
                      <a:pt x="10145" y="7143"/>
                      <a:pt x="10383" y="7155"/>
                    </a:cubicBezTo>
                    <a:cubicBezTo>
                      <a:pt x="10585" y="7167"/>
                      <a:pt x="10788" y="7191"/>
                      <a:pt x="10990" y="7203"/>
                    </a:cubicBezTo>
                    <a:cubicBezTo>
                      <a:pt x="11193" y="8525"/>
                      <a:pt x="11324" y="9882"/>
                      <a:pt x="11383" y="11215"/>
                    </a:cubicBezTo>
                    <a:lnTo>
                      <a:pt x="11371" y="11215"/>
                    </a:lnTo>
                    <a:cubicBezTo>
                      <a:pt x="10323" y="11215"/>
                      <a:pt x="9264" y="11156"/>
                      <a:pt x="8216" y="11072"/>
                    </a:cubicBezTo>
                    <a:cubicBezTo>
                      <a:pt x="8109" y="9715"/>
                      <a:pt x="8002" y="8346"/>
                      <a:pt x="7883" y="6989"/>
                    </a:cubicBezTo>
                    <a:cubicBezTo>
                      <a:pt x="7883" y="6989"/>
                      <a:pt x="7883" y="6977"/>
                      <a:pt x="7883" y="6965"/>
                    </a:cubicBezTo>
                    <a:close/>
                    <a:moveTo>
                      <a:pt x="22468" y="9667"/>
                    </a:moveTo>
                    <a:lnTo>
                      <a:pt x="22468" y="9667"/>
                    </a:lnTo>
                    <a:cubicBezTo>
                      <a:pt x="24254" y="11037"/>
                      <a:pt x="21230" y="11930"/>
                      <a:pt x="20706" y="12049"/>
                    </a:cubicBezTo>
                    <a:cubicBezTo>
                      <a:pt x="20110" y="12180"/>
                      <a:pt x="19467" y="12215"/>
                      <a:pt x="18860" y="12251"/>
                    </a:cubicBezTo>
                    <a:cubicBezTo>
                      <a:pt x="17848" y="12311"/>
                      <a:pt x="16824" y="12334"/>
                      <a:pt x="15812" y="12346"/>
                    </a:cubicBezTo>
                    <a:cubicBezTo>
                      <a:pt x="15644" y="12349"/>
                      <a:pt x="15476" y="12350"/>
                      <a:pt x="15309" y="12350"/>
                    </a:cubicBezTo>
                    <a:cubicBezTo>
                      <a:pt x="13681" y="12350"/>
                      <a:pt x="12066" y="12238"/>
                      <a:pt x="10490" y="11882"/>
                    </a:cubicBezTo>
                    <a:lnTo>
                      <a:pt x="10490" y="11882"/>
                    </a:lnTo>
                    <a:cubicBezTo>
                      <a:pt x="10871" y="11894"/>
                      <a:pt x="11264" y="11894"/>
                      <a:pt x="11657" y="11894"/>
                    </a:cubicBezTo>
                    <a:cubicBezTo>
                      <a:pt x="11773" y="11893"/>
                      <a:pt x="11890" y="11893"/>
                      <a:pt x="12007" y="11893"/>
                    </a:cubicBezTo>
                    <a:cubicBezTo>
                      <a:pt x="12471" y="11893"/>
                      <a:pt x="12947" y="11896"/>
                      <a:pt x="13430" y="11896"/>
                    </a:cubicBezTo>
                    <a:cubicBezTo>
                      <a:pt x="15885" y="11896"/>
                      <a:pt x="18531" y="11820"/>
                      <a:pt x="20718" y="10894"/>
                    </a:cubicBezTo>
                    <a:cubicBezTo>
                      <a:pt x="21384" y="10620"/>
                      <a:pt x="22075" y="10263"/>
                      <a:pt x="22468" y="9667"/>
                    </a:cubicBezTo>
                    <a:close/>
                    <a:moveTo>
                      <a:pt x="22777" y="8906"/>
                    </a:moveTo>
                    <a:cubicBezTo>
                      <a:pt x="23873" y="9287"/>
                      <a:pt x="25302" y="9953"/>
                      <a:pt x="25302" y="11156"/>
                    </a:cubicBezTo>
                    <a:cubicBezTo>
                      <a:pt x="25290" y="11180"/>
                      <a:pt x="25290" y="11203"/>
                      <a:pt x="25278" y="11227"/>
                    </a:cubicBezTo>
                    <a:cubicBezTo>
                      <a:pt x="24861" y="13382"/>
                      <a:pt x="21301" y="13180"/>
                      <a:pt x="19587" y="13299"/>
                    </a:cubicBezTo>
                    <a:cubicBezTo>
                      <a:pt x="18274" y="13390"/>
                      <a:pt x="16947" y="13446"/>
                      <a:pt x="15623" y="13446"/>
                    </a:cubicBezTo>
                    <a:cubicBezTo>
                      <a:pt x="15217" y="13446"/>
                      <a:pt x="14812" y="13441"/>
                      <a:pt x="14407" y="13430"/>
                    </a:cubicBezTo>
                    <a:cubicBezTo>
                      <a:pt x="12621" y="13370"/>
                      <a:pt x="10835" y="13204"/>
                      <a:pt x="9085" y="12882"/>
                    </a:cubicBezTo>
                    <a:cubicBezTo>
                      <a:pt x="7966" y="12668"/>
                      <a:pt x="5073" y="12358"/>
                      <a:pt x="4239" y="11180"/>
                    </a:cubicBezTo>
                    <a:lnTo>
                      <a:pt x="4239" y="11180"/>
                    </a:lnTo>
                    <a:cubicBezTo>
                      <a:pt x="5918" y="11572"/>
                      <a:pt x="7656" y="11763"/>
                      <a:pt x="9383" y="11846"/>
                    </a:cubicBezTo>
                    <a:cubicBezTo>
                      <a:pt x="11398" y="12440"/>
                      <a:pt x="13615" y="12690"/>
                      <a:pt x="15809" y="12690"/>
                    </a:cubicBezTo>
                    <a:cubicBezTo>
                      <a:pt x="17309" y="12690"/>
                      <a:pt x="18799" y="12573"/>
                      <a:pt x="20206" y="12370"/>
                    </a:cubicBezTo>
                    <a:cubicBezTo>
                      <a:pt x="21087" y="12239"/>
                      <a:pt x="22408" y="12013"/>
                      <a:pt x="22896" y="11120"/>
                    </a:cubicBezTo>
                    <a:cubicBezTo>
                      <a:pt x="23230" y="10501"/>
                      <a:pt x="23087" y="9894"/>
                      <a:pt x="22587" y="9477"/>
                    </a:cubicBezTo>
                    <a:cubicBezTo>
                      <a:pt x="22646" y="9370"/>
                      <a:pt x="22694" y="9251"/>
                      <a:pt x="22730" y="9120"/>
                    </a:cubicBezTo>
                    <a:cubicBezTo>
                      <a:pt x="22754" y="9048"/>
                      <a:pt x="22765" y="8977"/>
                      <a:pt x="22777" y="8906"/>
                    </a:cubicBezTo>
                    <a:close/>
                    <a:moveTo>
                      <a:pt x="4061" y="12061"/>
                    </a:moveTo>
                    <a:cubicBezTo>
                      <a:pt x="4311" y="12263"/>
                      <a:pt x="4620" y="12430"/>
                      <a:pt x="4942" y="12561"/>
                    </a:cubicBezTo>
                    <a:cubicBezTo>
                      <a:pt x="4978" y="13918"/>
                      <a:pt x="5025" y="15275"/>
                      <a:pt x="5061" y="16645"/>
                    </a:cubicBezTo>
                    <a:cubicBezTo>
                      <a:pt x="3977" y="16002"/>
                      <a:pt x="4120" y="15644"/>
                      <a:pt x="4108" y="14632"/>
                    </a:cubicBezTo>
                    <a:cubicBezTo>
                      <a:pt x="4085" y="13775"/>
                      <a:pt x="4073" y="12918"/>
                      <a:pt x="4061" y="12061"/>
                    </a:cubicBezTo>
                    <a:close/>
                    <a:moveTo>
                      <a:pt x="5180" y="12644"/>
                    </a:moveTo>
                    <a:cubicBezTo>
                      <a:pt x="5525" y="12775"/>
                      <a:pt x="5882" y="12870"/>
                      <a:pt x="6240" y="12954"/>
                    </a:cubicBezTo>
                    <a:cubicBezTo>
                      <a:pt x="6335" y="14335"/>
                      <a:pt x="6371" y="15728"/>
                      <a:pt x="6347" y="17109"/>
                    </a:cubicBezTo>
                    <a:cubicBezTo>
                      <a:pt x="5978" y="17014"/>
                      <a:pt x="5585" y="16906"/>
                      <a:pt x="5263" y="16752"/>
                    </a:cubicBezTo>
                    <a:cubicBezTo>
                      <a:pt x="5287" y="16728"/>
                      <a:pt x="5299" y="16704"/>
                      <a:pt x="5299" y="16668"/>
                    </a:cubicBezTo>
                    <a:cubicBezTo>
                      <a:pt x="5263" y="15323"/>
                      <a:pt x="5216" y="13989"/>
                      <a:pt x="5180" y="12644"/>
                    </a:cubicBezTo>
                    <a:close/>
                    <a:moveTo>
                      <a:pt x="25278" y="12715"/>
                    </a:moveTo>
                    <a:lnTo>
                      <a:pt x="25278" y="12715"/>
                    </a:lnTo>
                    <a:cubicBezTo>
                      <a:pt x="25290" y="13549"/>
                      <a:pt x="25313" y="14382"/>
                      <a:pt x="25266" y="15204"/>
                    </a:cubicBezTo>
                    <a:cubicBezTo>
                      <a:pt x="25230" y="15668"/>
                      <a:pt x="25075" y="16037"/>
                      <a:pt x="24837" y="16335"/>
                    </a:cubicBezTo>
                    <a:cubicBezTo>
                      <a:pt x="24766" y="15323"/>
                      <a:pt x="24754" y="14311"/>
                      <a:pt x="24790" y="13299"/>
                    </a:cubicBezTo>
                    <a:cubicBezTo>
                      <a:pt x="24795" y="13222"/>
                      <a:pt x="24739" y="13183"/>
                      <a:pt x="24679" y="13183"/>
                    </a:cubicBezTo>
                    <a:cubicBezTo>
                      <a:pt x="24620" y="13183"/>
                      <a:pt x="24557" y="13222"/>
                      <a:pt x="24551" y="13299"/>
                    </a:cubicBezTo>
                    <a:cubicBezTo>
                      <a:pt x="24516" y="14394"/>
                      <a:pt x="24540" y="15478"/>
                      <a:pt x="24623" y="16573"/>
                    </a:cubicBezTo>
                    <a:cubicBezTo>
                      <a:pt x="24313" y="16871"/>
                      <a:pt x="23908" y="17085"/>
                      <a:pt x="23480" y="17252"/>
                    </a:cubicBezTo>
                    <a:cubicBezTo>
                      <a:pt x="23432" y="16073"/>
                      <a:pt x="23349" y="14894"/>
                      <a:pt x="23218" y="13716"/>
                    </a:cubicBezTo>
                    <a:cubicBezTo>
                      <a:pt x="23218" y="13680"/>
                      <a:pt x="23194" y="13656"/>
                      <a:pt x="23170" y="13632"/>
                    </a:cubicBezTo>
                    <a:cubicBezTo>
                      <a:pt x="23968" y="13489"/>
                      <a:pt x="24742" y="13239"/>
                      <a:pt x="25278" y="12715"/>
                    </a:cubicBezTo>
                    <a:close/>
                    <a:moveTo>
                      <a:pt x="22980" y="13668"/>
                    </a:moveTo>
                    <a:cubicBezTo>
                      <a:pt x="22980" y="13680"/>
                      <a:pt x="22980" y="13692"/>
                      <a:pt x="22980" y="13716"/>
                    </a:cubicBezTo>
                    <a:cubicBezTo>
                      <a:pt x="23123" y="14918"/>
                      <a:pt x="23206" y="16121"/>
                      <a:pt x="23242" y="17335"/>
                    </a:cubicBezTo>
                    <a:cubicBezTo>
                      <a:pt x="22873" y="17466"/>
                      <a:pt x="22480" y="17561"/>
                      <a:pt x="22111" y="17645"/>
                    </a:cubicBezTo>
                    <a:cubicBezTo>
                      <a:pt x="22039" y="17657"/>
                      <a:pt x="21956" y="17668"/>
                      <a:pt x="21884" y="17680"/>
                    </a:cubicBezTo>
                    <a:cubicBezTo>
                      <a:pt x="21932" y="16430"/>
                      <a:pt x="21896" y="15180"/>
                      <a:pt x="21777" y="13918"/>
                    </a:cubicBezTo>
                    <a:cubicBezTo>
                      <a:pt x="21765" y="13870"/>
                      <a:pt x="21742" y="13847"/>
                      <a:pt x="21706" y="13823"/>
                    </a:cubicBezTo>
                    <a:cubicBezTo>
                      <a:pt x="21956" y="13799"/>
                      <a:pt x="22206" y="13775"/>
                      <a:pt x="22456" y="13739"/>
                    </a:cubicBezTo>
                    <a:cubicBezTo>
                      <a:pt x="22635" y="13716"/>
                      <a:pt x="22813" y="13692"/>
                      <a:pt x="22980" y="13668"/>
                    </a:cubicBezTo>
                    <a:close/>
                    <a:moveTo>
                      <a:pt x="6478" y="13013"/>
                    </a:moveTo>
                    <a:cubicBezTo>
                      <a:pt x="6633" y="13049"/>
                      <a:pt x="6787" y="13096"/>
                      <a:pt x="6942" y="13132"/>
                    </a:cubicBezTo>
                    <a:cubicBezTo>
                      <a:pt x="7823" y="13358"/>
                      <a:pt x="8752" y="13549"/>
                      <a:pt x="9645" y="13692"/>
                    </a:cubicBezTo>
                    <a:cubicBezTo>
                      <a:pt x="9645" y="13704"/>
                      <a:pt x="9681" y="13704"/>
                      <a:pt x="9681" y="13716"/>
                    </a:cubicBezTo>
                    <a:lnTo>
                      <a:pt x="9681" y="17799"/>
                    </a:lnTo>
                    <a:cubicBezTo>
                      <a:pt x="9085" y="17728"/>
                      <a:pt x="8645" y="17645"/>
                      <a:pt x="8157" y="17538"/>
                    </a:cubicBezTo>
                    <a:cubicBezTo>
                      <a:pt x="8037" y="16192"/>
                      <a:pt x="8002" y="14859"/>
                      <a:pt x="8085" y="13501"/>
                    </a:cubicBezTo>
                    <a:cubicBezTo>
                      <a:pt x="8091" y="13430"/>
                      <a:pt x="8029" y="13394"/>
                      <a:pt x="7965" y="13394"/>
                    </a:cubicBezTo>
                    <a:cubicBezTo>
                      <a:pt x="7901" y="13394"/>
                      <a:pt x="7835" y="13430"/>
                      <a:pt x="7835" y="13501"/>
                    </a:cubicBezTo>
                    <a:cubicBezTo>
                      <a:pt x="7740" y="14835"/>
                      <a:pt x="7764" y="16156"/>
                      <a:pt x="7883" y="17490"/>
                    </a:cubicBezTo>
                    <a:cubicBezTo>
                      <a:pt x="7514" y="17407"/>
                      <a:pt x="7156" y="17323"/>
                      <a:pt x="6787" y="17216"/>
                    </a:cubicBezTo>
                    <a:cubicBezTo>
                      <a:pt x="6728" y="17204"/>
                      <a:pt x="6656" y="17192"/>
                      <a:pt x="6585" y="17168"/>
                    </a:cubicBezTo>
                    <a:cubicBezTo>
                      <a:pt x="6609" y="15787"/>
                      <a:pt x="6573" y="14394"/>
                      <a:pt x="6478" y="13013"/>
                    </a:cubicBezTo>
                    <a:close/>
                    <a:moveTo>
                      <a:pt x="21563" y="13847"/>
                    </a:moveTo>
                    <a:lnTo>
                      <a:pt x="21563" y="13847"/>
                    </a:lnTo>
                    <a:cubicBezTo>
                      <a:pt x="21539" y="13858"/>
                      <a:pt x="21539" y="13894"/>
                      <a:pt x="21539" y="13918"/>
                    </a:cubicBezTo>
                    <a:cubicBezTo>
                      <a:pt x="21658" y="15192"/>
                      <a:pt x="21694" y="16454"/>
                      <a:pt x="21646" y="17728"/>
                    </a:cubicBezTo>
                    <a:cubicBezTo>
                      <a:pt x="21277" y="17799"/>
                      <a:pt x="20896" y="17859"/>
                      <a:pt x="20515" y="17907"/>
                    </a:cubicBezTo>
                    <a:cubicBezTo>
                      <a:pt x="20527" y="16585"/>
                      <a:pt x="20539" y="15263"/>
                      <a:pt x="20539" y="13942"/>
                    </a:cubicBezTo>
                    <a:cubicBezTo>
                      <a:pt x="20884" y="13918"/>
                      <a:pt x="21218" y="13882"/>
                      <a:pt x="21563" y="13847"/>
                    </a:cubicBezTo>
                    <a:close/>
                    <a:moveTo>
                      <a:pt x="9823" y="13728"/>
                    </a:moveTo>
                    <a:cubicBezTo>
                      <a:pt x="10121" y="13775"/>
                      <a:pt x="10478" y="13823"/>
                      <a:pt x="10812" y="13858"/>
                    </a:cubicBezTo>
                    <a:cubicBezTo>
                      <a:pt x="10800" y="13882"/>
                      <a:pt x="10788" y="13894"/>
                      <a:pt x="10800" y="13918"/>
                    </a:cubicBezTo>
                    <a:cubicBezTo>
                      <a:pt x="10907" y="15275"/>
                      <a:pt x="11014" y="16621"/>
                      <a:pt x="11133" y="17978"/>
                    </a:cubicBezTo>
                    <a:cubicBezTo>
                      <a:pt x="10693" y="17942"/>
                      <a:pt x="10276" y="17895"/>
                      <a:pt x="9823" y="17835"/>
                    </a:cubicBezTo>
                    <a:lnTo>
                      <a:pt x="9823" y="13728"/>
                    </a:lnTo>
                    <a:close/>
                    <a:moveTo>
                      <a:pt x="11026" y="13882"/>
                    </a:moveTo>
                    <a:lnTo>
                      <a:pt x="11026" y="13882"/>
                    </a:lnTo>
                    <a:cubicBezTo>
                      <a:pt x="11538" y="13954"/>
                      <a:pt x="12050" y="14001"/>
                      <a:pt x="12562" y="14037"/>
                    </a:cubicBezTo>
                    <a:cubicBezTo>
                      <a:pt x="12514" y="15335"/>
                      <a:pt x="12538" y="16633"/>
                      <a:pt x="12645" y="17930"/>
                    </a:cubicBezTo>
                    <a:cubicBezTo>
                      <a:pt x="12657" y="18002"/>
                      <a:pt x="12720" y="18038"/>
                      <a:pt x="12778" y="18038"/>
                    </a:cubicBezTo>
                    <a:cubicBezTo>
                      <a:pt x="12836" y="18038"/>
                      <a:pt x="12889" y="18002"/>
                      <a:pt x="12883" y="17930"/>
                    </a:cubicBezTo>
                    <a:cubicBezTo>
                      <a:pt x="12776" y="16633"/>
                      <a:pt x="12740" y="15347"/>
                      <a:pt x="12800" y="14049"/>
                    </a:cubicBezTo>
                    <a:lnTo>
                      <a:pt x="12800" y="14049"/>
                    </a:lnTo>
                    <a:cubicBezTo>
                      <a:pt x="13252" y="14085"/>
                      <a:pt x="13693" y="14085"/>
                      <a:pt x="14145" y="14097"/>
                    </a:cubicBezTo>
                    <a:cubicBezTo>
                      <a:pt x="14348" y="15430"/>
                      <a:pt x="14479" y="16728"/>
                      <a:pt x="14538" y="18061"/>
                    </a:cubicBezTo>
                    <a:lnTo>
                      <a:pt x="14526" y="18061"/>
                    </a:lnTo>
                    <a:cubicBezTo>
                      <a:pt x="13479" y="18061"/>
                      <a:pt x="12419" y="18049"/>
                      <a:pt x="11371" y="17966"/>
                    </a:cubicBezTo>
                    <a:cubicBezTo>
                      <a:pt x="11264" y="16609"/>
                      <a:pt x="11157" y="15287"/>
                      <a:pt x="11038" y="13918"/>
                    </a:cubicBezTo>
                    <a:cubicBezTo>
                      <a:pt x="11038" y="13906"/>
                      <a:pt x="11038" y="13894"/>
                      <a:pt x="11026" y="13882"/>
                    </a:cubicBezTo>
                    <a:close/>
                    <a:moveTo>
                      <a:pt x="20277" y="13966"/>
                    </a:moveTo>
                    <a:cubicBezTo>
                      <a:pt x="20265" y="15287"/>
                      <a:pt x="20277" y="16621"/>
                      <a:pt x="20265" y="17942"/>
                    </a:cubicBezTo>
                    <a:cubicBezTo>
                      <a:pt x="19884" y="17990"/>
                      <a:pt x="19503" y="18014"/>
                      <a:pt x="19110" y="18049"/>
                    </a:cubicBezTo>
                    <a:cubicBezTo>
                      <a:pt x="19075" y="16776"/>
                      <a:pt x="19039" y="15513"/>
                      <a:pt x="19003" y="14239"/>
                    </a:cubicBezTo>
                    <a:cubicBezTo>
                      <a:pt x="18997" y="14162"/>
                      <a:pt x="18932" y="14123"/>
                      <a:pt x="18869" y="14123"/>
                    </a:cubicBezTo>
                    <a:cubicBezTo>
                      <a:pt x="18807" y="14123"/>
                      <a:pt x="18747" y="14162"/>
                      <a:pt x="18753" y="14239"/>
                    </a:cubicBezTo>
                    <a:cubicBezTo>
                      <a:pt x="18789" y="15513"/>
                      <a:pt x="18813" y="16787"/>
                      <a:pt x="18848" y="18061"/>
                    </a:cubicBezTo>
                    <a:cubicBezTo>
                      <a:pt x="18432" y="18085"/>
                      <a:pt x="18015" y="18097"/>
                      <a:pt x="17562" y="18109"/>
                    </a:cubicBezTo>
                    <a:lnTo>
                      <a:pt x="17562" y="14132"/>
                    </a:lnTo>
                    <a:cubicBezTo>
                      <a:pt x="18455" y="14097"/>
                      <a:pt x="19384" y="14037"/>
                      <a:pt x="20277" y="13966"/>
                    </a:cubicBezTo>
                    <a:close/>
                    <a:moveTo>
                      <a:pt x="14407" y="14132"/>
                    </a:moveTo>
                    <a:cubicBezTo>
                      <a:pt x="14895" y="14156"/>
                      <a:pt x="15384" y="14156"/>
                      <a:pt x="15872" y="14156"/>
                    </a:cubicBezTo>
                    <a:cubicBezTo>
                      <a:pt x="15848" y="14180"/>
                      <a:pt x="15824" y="14204"/>
                      <a:pt x="15824" y="14239"/>
                    </a:cubicBezTo>
                    <a:cubicBezTo>
                      <a:pt x="15788" y="15537"/>
                      <a:pt x="15800" y="16835"/>
                      <a:pt x="15848" y="18133"/>
                    </a:cubicBezTo>
                    <a:lnTo>
                      <a:pt x="14776" y="18133"/>
                    </a:lnTo>
                    <a:cubicBezTo>
                      <a:pt x="14717" y="16787"/>
                      <a:pt x="14586" y="15466"/>
                      <a:pt x="14383" y="14132"/>
                    </a:cubicBezTo>
                    <a:close/>
                    <a:moveTo>
                      <a:pt x="17420" y="14132"/>
                    </a:moveTo>
                    <a:lnTo>
                      <a:pt x="17420" y="18121"/>
                    </a:lnTo>
                    <a:cubicBezTo>
                      <a:pt x="16967" y="18133"/>
                      <a:pt x="16539" y="18133"/>
                      <a:pt x="16098" y="18133"/>
                    </a:cubicBezTo>
                    <a:cubicBezTo>
                      <a:pt x="16038" y="16835"/>
                      <a:pt x="16027" y="15537"/>
                      <a:pt x="16074" y="14239"/>
                    </a:cubicBezTo>
                    <a:cubicBezTo>
                      <a:pt x="16074" y="14204"/>
                      <a:pt x="16062" y="14180"/>
                      <a:pt x="16038" y="14156"/>
                    </a:cubicBezTo>
                    <a:cubicBezTo>
                      <a:pt x="16491" y="14156"/>
                      <a:pt x="16967" y="14144"/>
                      <a:pt x="17420" y="14132"/>
                    </a:cubicBezTo>
                    <a:close/>
                    <a:moveTo>
                      <a:pt x="25361" y="16942"/>
                    </a:moveTo>
                    <a:lnTo>
                      <a:pt x="25361" y="16942"/>
                    </a:lnTo>
                    <a:cubicBezTo>
                      <a:pt x="25349" y="17204"/>
                      <a:pt x="25349" y="17454"/>
                      <a:pt x="25337" y="17716"/>
                    </a:cubicBezTo>
                    <a:cubicBezTo>
                      <a:pt x="25313" y="17752"/>
                      <a:pt x="25290" y="17799"/>
                      <a:pt x="25278" y="17859"/>
                    </a:cubicBezTo>
                    <a:cubicBezTo>
                      <a:pt x="24861" y="20014"/>
                      <a:pt x="21301" y="19800"/>
                      <a:pt x="19587" y="19931"/>
                    </a:cubicBezTo>
                    <a:cubicBezTo>
                      <a:pt x="18274" y="20022"/>
                      <a:pt x="16947" y="20078"/>
                      <a:pt x="15623" y="20078"/>
                    </a:cubicBezTo>
                    <a:cubicBezTo>
                      <a:pt x="15217" y="20078"/>
                      <a:pt x="14812" y="20073"/>
                      <a:pt x="14407" y="20062"/>
                    </a:cubicBezTo>
                    <a:cubicBezTo>
                      <a:pt x="12621" y="20002"/>
                      <a:pt x="10835" y="19835"/>
                      <a:pt x="9085" y="19502"/>
                    </a:cubicBezTo>
                    <a:cubicBezTo>
                      <a:pt x="7585" y="19228"/>
                      <a:pt x="4454" y="18907"/>
                      <a:pt x="4037" y="17109"/>
                    </a:cubicBezTo>
                    <a:cubicBezTo>
                      <a:pt x="4037" y="17049"/>
                      <a:pt x="4037" y="17002"/>
                      <a:pt x="4037" y="16954"/>
                    </a:cubicBezTo>
                    <a:cubicBezTo>
                      <a:pt x="4227" y="17085"/>
                      <a:pt x="4454" y="17180"/>
                      <a:pt x="4728" y="17299"/>
                    </a:cubicBezTo>
                    <a:cubicBezTo>
                      <a:pt x="7833" y="18537"/>
                      <a:pt x="11292" y="18836"/>
                      <a:pt x="14613" y="18836"/>
                    </a:cubicBezTo>
                    <a:cubicBezTo>
                      <a:pt x="14680" y="18836"/>
                      <a:pt x="14746" y="18836"/>
                      <a:pt x="14812" y="18835"/>
                    </a:cubicBezTo>
                    <a:cubicBezTo>
                      <a:pt x="15431" y="18835"/>
                      <a:pt x="16074" y="18842"/>
                      <a:pt x="16729" y="18842"/>
                    </a:cubicBezTo>
                    <a:cubicBezTo>
                      <a:pt x="19147" y="18842"/>
                      <a:pt x="21727" y="18746"/>
                      <a:pt x="23873" y="17847"/>
                    </a:cubicBezTo>
                    <a:cubicBezTo>
                      <a:pt x="24409" y="17621"/>
                      <a:pt x="24956" y="17347"/>
                      <a:pt x="25361" y="16942"/>
                    </a:cubicBezTo>
                    <a:close/>
                    <a:moveTo>
                      <a:pt x="4073" y="18526"/>
                    </a:moveTo>
                    <a:lnTo>
                      <a:pt x="4073" y="18526"/>
                    </a:lnTo>
                    <a:cubicBezTo>
                      <a:pt x="4323" y="18752"/>
                      <a:pt x="4608" y="18942"/>
                      <a:pt x="4930" y="19097"/>
                    </a:cubicBezTo>
                    <a:cubicBezTo>
                      <a:pt x="4978" y="20478"/>
                      <a:pt x="5013" y="21859"/>
                      <a:pt x="5061" y="23229"/>
                    </a:cubicBezTo>
                    <a:cubicBezTo>
                      <a:pt x="4597" y="22967"/>
                      <a:pt x="4239" y="22586"/>
                      <a:pt x="4120" y="21955"/>
                    </a:cubicBezTo>
                    <a:cubicBezTo>
                      <a:pt x="4001" y="21371"/>
                      <a:pt x="4096" y="20657"/>
                      <a:pt x="4085" y="20062"/>
                    </a:cubicBezTo>
                    <a:cubicBezTo>
                      <a:pt x="4085" y="19550"/>
                      <a:pt x="4073" y="19038"/>
                      <a:pt x="4073" y="18526"/>
                    </a:cubicBezTo>
                    <a:close/>
                    <a:moveTo>
                      <a:pt x="5180" y="19204"/>
                    </a:moveTo>
                    <a:lnTo>
                      <a:pt x="5180" y="19204"/>
                    </a:lnTo>
                    <a:cubicBezTo>
                      <a:pt x="5513" y="19347"/>
                      <a:pt x="5882" y="19466"/>
                      <a:pt x="6240" y="19573"/>
                    </a:cubicBezTo>
                    <a:cubicBezTo>
                      <a:pt x="6335" y="20955"/>
                      <a:pt x="6371" y="22336"/>
                      <a:pt x="6347" y="23717"/>
                    </a:cubicBezTo>
                    <a:cubicBezTo>
                      <a:pt x="6311" y="23717"/>
                      <a:pt x="6287" y="23705"/>
                      <a:pt x="6252" y="23693"/>
                    </a:cubicBezTo>
                    <a:cubicBezTo>
                      <a:pt x="5918" y="23598"/>
                      <a:pt x="5585" y="23491"/>
                      <a:pt x="5287" y="23348"/>
                    </a:cubicBezTo>
                    <a:cubicBezTo>
                      <a:pt x="5299" y="23336"/>
                      <a:pt x="5299" y="23312"/>
                      <a:pt x="5299" y="23288"/>
                    </a:cubicBezTo>
                    <a:cubicBezTo>
                      <a:pt x="5263" y="21931"/>
                      <a:pt x="5216" y="20562"/>
                      <a:pt x="5180" y="19204"/>
                    </a:cubicBezTo>
                    <a:close/>
                    <a:moveTo>
                      <a:pt x="25313" y="19312"/>
                    </a:moveTo>
                    <a:cubicBezTo>
                      <a:pt x="25313" y="19466"/>
                      <a:pt x="25302" y="19621"/>
                      <a:pt x="25302" y="19764"/>
                    </a:cubicBezTo>
                    <a:cubicBezTo>
                      <a:pt x="25278" y="20943"/>
                      <a:pt x="25444" y="22062"/>
                      <a:pt x="24837" y="22907"/>
                    </a:cubicBezTo>
                    <a:cubicBezTo>
                      <a:pt x="24766" y="21919"/>
                      <a:pt x="24754" y="20919"/>
                      <a:pt x="24790" y="19931"/>
                    </a:cubicBezTo>
                    <a:cubicBezTo>
                      <a:pt x="24795" y="19853"/>
                      <a:pt x="24739" y="19815"/>
                      <a:pt x="24679" y="19815"/>
                    </a:cubicBezTo>
                    <a:cubicBezTo>
                      <a:pt x="24620" y="19815"/>
                      <a:pt x="24557" y="19853"/>
                      <a:pt x="24551" y="19931"/>
                    </a:cubicBezTo>
                    <a:cubicBezTo>
                      <a:pt x="24516" y="21014"/>
                      <a:pt x="24540" y="22086"/>
                      <a:pt x="24611" y="23169"/>
                    </a:cubicBezTo>
                    <a:cubicBezTo>
                      <a:pt x="24444" y="23336"/>
                      <a:pt x="24242" y="23503"/>
                      <a:pt x="23980" y="23645"/>
                    </a:cubicBezTo>
                    <a:cubicBezTo>
                      <a:pt x="23825" y="23741"/>
                      <a:pt x="23647" y="23824"/>
                      <a:pt x="23480" y="23895"/>
                    </a:cubicBezTo>
                    <a:cubicBezTo>
                      <a:pt x="23432" y="22705"/>
                      <a:pt x="23349" y="21526"/>
                      <a:pt x="23218" y="20347"/>
                    </a:cubicBezTo>
                    <a:cubicBezTo>
                      <a:pt x="23218" y="20312"/>
                      <a:pt x="23194" y="20276"/>
                      <a:pt x="23170" y="20264"/>
                    </a:cubicBezTo>
                    <a:cubicBezTo>
                      <a:pt x="23992" y="20109"/>
                      <a:pt x="24778" y="19859"/>
                      <a:pt x="25313" y="19312"/>
                    </a:cubicBezTo>
                    <a:close/>
                    <a:moveTo>
                      <a:pt x="22980" y="20300"/>
                    </a:moveTo>
                    <a:cubicBezTo>
                      <a:pt x="22980" y="20312"/>
                      <a:pt x="22980" y="20324"/>
                      <a:pt x="22980" y="20347"/>
                    </a:cubicBezTo>
                    <a:cubicBezTo>
                      <a:pt x="23123" y="21550"/>
                      <a:pt x="23206" y="22764"/>
                      <a:pt x="23242" y="23991"/>
                    </a:cubicBezTo>
                    <a:cubicBezTo>
                      <a:pt x="22813" y="24157"/>
                      <a:pt x="22361" y="24300"/>
                      <a:pt x="21884" y="24407"/>
                    </a:cubicBezTo>
                    <a:cubicBezTo>
                      <a:pt x="21932" y="23122"/>
                      <a:pt x="21896" y="21836"/>
                      <a:pt x="21777" y="20550"/>
                    </a:cubicBezTo>
                    <a:cubicBezTo>
                      <a:pt x="21765" y="20502"/>
                      <a:pt x="21742" y="20478"/>
                      <a:pt x="21706" y="20455"/>
                    </a:cubicBezTo>
                    <a:cubicBezTo>
                      <a:pt x="21956" y="20431"/>
                      <a:pt x="22206" y="20395"/>
                      <a:pt x="22456" y="20371"/>
                    </a:cubicBezTo>
                    <a:cubicBezTo>
                      <a:pt x="22635" y="20347"/>
                      <a:pt x="22813" y="20324"/>
                      <a:pt x="22980" y="20300"/>
                    </a:cubicBezTo>
                    <a:close/>
                    <a:moveTo>
                      <a:pt x="6478" y="19633"/>
                    </a:moveTo>
                    <a:lnTo>
                      <a:pt x="6478" y="19633"/>
                    </a:lnTo>
                    <a:cubicBezTo>
                      <a:pt x="6633" y="19681"/>
                      <a:pt x="6787" y="19716"/>
                      <a:pt x="6942" y="19764"/>
                    </a:cubicBezTo>
                    <a:cubicBezTo>
                      <a:pt x="7823" y="19990"/>
                      <a:pt x="8752" y="20169"/>
                      <a:pt x="9645" y="20324"/>
                    </a:cubicBezTo>
                    <a:cubicBezTo>
                      <a:pt x="9645" y="20324"/>
                      <a:pt x="9681" y="20335"/>
                      <a:pt x="9681" y="20347"/>
                    </a:cubicBezTo>
                    <a:lnTo>
                      <a:pt x="9681" y="24431"/>
                    </a:lnTo>
                    <a:cubicBezTo>
                      <a:pt x="9085" y="24360"/>
                      <a:pt x="8645" y="24265"/>
                      <a:pt x="8157" y="24169"/>
                    </a:cubicBezTo>
                    <a:cubicBezTo>
                      <a:pt x="8037" y="22824"/>
                      <a:pt x="8002" y="21478"/>
                      <a:pt x="8085" y="20133"/>
                    </a:cubicBezTo>
                    <a:cubicBezTo>
                      <a:pt x="8091" y="20057"/>
                      <a:pt x="8034" y="20021"/>
                      <a:pt x="7973" y="20021"/>
                    </a:cubicBezTo>
                    <a:cubicBezTo>
                      <a:pt x="7909" y="20021"/>
                      <a:pt x="7841" y="20060"/>
                      <a:pt x="7835" y="20133"/>
                    </a:cubicBezTo>
                    <a:cubicBezTo>
                      <a:pt x="7752" y="21467"/>
                      <a:pt x="7764" y="22788"/>
                      <a:pt x="7883" y="24110"/>
                    </a:cubicBezTo>
                    <a:cubicBezTo>
                      <a:pt x="7454" y="24015"/>
                      <a:pt x="7014" y="23907"/>
                      <a:pt x="6585" y="23788"/>
                    </a:cubicBezTo>
                    <a:cubicBezTo>
                      <a:pt x="6609" y="22407"/>
                      <a:pt x="6573" y="21014"/>
                      <a:pt x="6478" y="19633"/>
                    </a:cubicBezTo>
                    <a:close/>
                    <a:moveTo>
                      <a:pt x="9823" y="20359"/>
                    </a:moveTo>
                    <a:cubicBezTo>
                      <a:pt x="10121" y="20407"/>
                      <a:pt x="10478" y="20455"/>
                      <a:pt x="10812" y="20490"/>
                    </a:cubicBezTo>
                    <a:cubicBezTo>
                      <a:pt x="10800" y="20514"/>
                      <a:pt x="10800" y="20526"/>
                      <a:pt x="10800" y="20550"/>
                    </a:cubicBezTo>
                    <a:cubicBezTo>
                      <a:pt x="10907" y="21907"/>
                      <a:pt x="11014" y="23253"/>
                      <a:pt x="11121" y="24610"/>
                    </a:cubicBezTo>
                    <a:cubicBezTo>
                      <a:pt x="10693" y="24562"/>
                      <a:pt x="10276" y="24515"/>
                      <a:pt x="9823" y="24455"/>
                    </a:cubicBezTo>
                    <a:lnTo>
                      <a:pt x="9823" y="20359"/>
                    </a:lnTo>
                    <a:close/>
                    <a:moveTo>
                      <a:pt x="21563" y="20478"/>
                    </a:moveTo>
                    <a:lnTo>
                      <a:pt x="21563" y="20478"/>
                    </a:lnTo>
                    <a:cubicBezTo>
                      <a:pt x="21539" y="20490"/>
                      <a:pt x="21527" y="20514"/>
                      <a:pt x="21539" y="20550"/>
                    </a:cubicBezTo>
                    <a:cubicBezTo>
                      <a:pt x="21658" y="21848"/>
                      <a:pt x="21694" y="23145"/>
                      <a:pt x="21646" y="24455"/>
                    </a:cubicBezTo>
                    <a:cubicBezTo>
                      <a:pt x="21277" y="24526"/>
                      <a:pt x="20896" y="24586"/>
                      <a:pt x="20515" y="24622"/>
                    </a:cubicBezTo>
                    <a:cubicBezTo>
                      <a:pt x="20527" y="23276"/>
                      <a:pt x="20539" y="21931"/>
                      <a:pt x="20539" y="20574"/>
                    </a:cubicBezTo>
                    <a:cubicBezTo>
                      <a:pt x="20884" y="20550"/>
                      <a:pt x="21218" y="20514"/>
                      <a:pt x="21563" y="20478"/>
                    </a:cubicBezTo>
                    <a:close/>
                    <a:moveTo>
                      <a:pt x="11026" y="20514"/>
                    </a:moveTo>
                    <a:cubicBezTo>
                      <a:pt x="11538" y="20574"/>
                      <a:pt x="12050" y="20633"/>
                      <a:pt x="12562" y="20669"/>
                    </a:cubicBezTo>
                    <a:cubicBezTo>
                      <a:pt x="12514" y="21967"/>
                      <a:pt x="12538" y="23264"/>
                      <a:pt x="12645" y="24550"/>
                    </a:cubicBezTo>
                    <a:cubicBezTo>
                      <a:pt x="12657" y="24628"/>
                      <a:pt x="12720" y="24666"/>
                      <a:pt x="12778" y="24666"/>
                    </a:cubicBezTo>
                    <a:cubicBezTo>
                      <a:pt x="12836" y="24666"/>
                      <a:pt x="12889" y="24628"/>
                      <a:pt x="12883" y="24550"/>
                    </a:cubicBezTo>
                    <a:cubicBezTo>
                      <a:pt x="12776" y="23264"/>
                      <a:pt x="12740" y="21979"/>
                      <a:pt x="12800" y="20681"/>
                    </a:cubicBezTo>
                    <a:lnTo>
                      <a:pt x="12800" y="20681"/>
                    </a:lnTo>
                    <a:cubicBezTo>
                      <a:pt x="13252" y="20716"/>
                      <a:pt x="13693" y="20740"/>
                      <a:pt x="14145" y="20752"/>
                    </a:cubicBezTo>
                    <a:cubicBezTo>
                      <a:pt x="14348" y="22086"/>
                      <a:pt x="14479" y="23419"/>
                      <a:pt x="14538" y="24753"/>
                    </a:cubicBezTo>
                    <a:cubicBezTo>
                      <a:pt x="13479" y="24753"/>
                      <a:pt x="12431" y="24717"/>
                      <a:pt x="11371" y="24622"/>
                    </a:cubicBezTo>
                    <a:cubicBezTo>
                      <a:pt x="11264" y="23264"/>
                      <a:pt x="11157" y="21907"/>
                      <a:pt x="11038" y="20550"/>
                    </a:cubicBezTo>
                    <a:cubicBezTo>
                      <a:pt x="11038" y="20538"/>
                      <a:pt x="11038" y="20526"/>
                      <a:pt x="11026" y="20514"/>
                    </a:cubicBezTo>
                    <a:close/>
                    <a:moveTo>
                      <a:pt x="14407" y="20764"/>
                    </a:moveTo>
                    <a:cubicBezTo>
                      <a:pt x="14895" y="20776"/>
                      <a:pt x="15384" y="20788"/>
                      <a:pt x="15872" y="20788"/>
                    </a:cubicBezTo>
                    <a:cubicBezTo>
                      <a:pt x="15848" y="20800"/>
                      <a:pt x="15824" y="20836"/>
                      <a:pt x="15824" y="20871"/>
                    </a:cubicBezTo>
                    <a:cubicBezTo>
                      <a:pt x="15788" y="22169"/>
                      <a:pt x="15800" y="23467"/>
                      <a:pt x="15848" y="24753"/>
                    </a:cubicBezTo>
                    <a:lnTo>
                      <a:pt x="14776" y="24753"/>
                    </a:lnTo>
                    <a:cubicBezTo>
                      <a:pt x="14705" y="23419"/>
                      <a:pt x="14586" y="22086"/>
                      <a:pt x="14383" y="20764"/>
                    </a:cubicBezTo>
                    <a:close/>
                    <a:moveTo>
                      <a:pt x="17420" y="20764"/>
                    </a:moveTo>
                    <a:cubicBezTo>
                      <a:pt x="17420" y="22098"/>
                      <a:pt x="17420" y="23431"/>
                      <a:pt x="17420" y="24765"/>
                    </a:cubicBezTo>
                    <a:cubicBezTo>
                      <a:pt x="16967" y="24765"/>
                      <a:pt x="16527" y="24765"/>
                      <a:pt x="16098" y="24753"/>
                    </a:cubicBezTo>
                    <a:cubicBezTo>
                      <a:pt x="16038" y="23467"/>
                      <a:pt x="16027" y="22169"/>
                      <a:pt x="16062" y="20871"/>
                    </a:cubicBezTo>
                    <a:cubicBezTo>
                      <a:pt x="16062" y="20836"/>
                      <a:pt x="16062" y="20800"/>
                      <a:pt x="16038" y="20788"/>
                    </a:cubicBezTo>
                    <a:cubicBezTo>
                      <a:pt x="16491" y="20788"/>
                      <a:pt x="16967" y="20776"/>
                      <a:pt x="17420" y="20764"/>
                    </a:cubicBezTo>
                    <a:close/>
                    <a:moveTo>
                      <a:pt x="20277" y="20597"/>
                    </a:moveTo>
                    <a:lnTo>
                      <a:pt x="20277" y="20597"/>
                    </a:lnTo>
                    <a:cubicBezTo>
                      <a:pt x="20265" y="21943"/>
                      <a:pt x="20289" y="23300"/>
                      <a:pt x="20277" y="24646"/>
                    </a:cubicBezTo>
                    <a:cubicBezTo>
                      <a:pt x="19896" y="24693"/>
                      <a:pt x="19515" y="24717"/>
                      <a:pt x="19122" y="24729"/>
                    </a:cubicBezTo>
                    <a:lnTo>
                      <a:pt x="19003" y="20871"/>
                    </a:lnTo>
                    <a:cubicBezTo>
                      <a:pt x="19003" y="20794"/>
                      <a:pt x="18944" y="20755"/>
                      <a:pt x="18884" y="20755"/>
                    </a:cubicBezTo>
                    <a:cubicBezTo>
                      <a:pt x="18825" y="20755"/>
                      <a:pt x="18765" y="20794"/>
                      <a:pt x="18765" y="20871"/>
                    </a:cubicBezTo>
                    <a:cubicBezTo>
                      <a:pt x="18813" y="22157"/>
                      <a:pt x="18813" y="23455"/>
                      <a:pt x="18860" y="24741"/>
                    </a:cubicBezTo>
                    <a:cubicBezTo>
                      <a:pt x="18432" y="24753"/>
                      <a:pt x="18015" y="24765"/>
                      <a:pt x="17562" y="24765"/>
                    </a:cubicBezTo>
                    <a:lnTo>
                      <a:pt x="17562" y="20752"/>
                    </a:lnTo>
                    <a:cubicBezTo>
                      <a:pt x="18455" y="20728"/>
                      <a:pt x="19384" y="20669"/>
                      <a:pt x="20277" y="20597"/>
                    </a:cubicBezTo>
                    <a:close/>
                    <a:moveTo>
                      <a:pt x="9937" y="0"/>
                    </a:moveTo>
                    <a:cubicBezTo>
                      <a:pt x="8462" y="0"/>
                      <a:pt x="6986" y="65"/>
                      <a:pt x="5537" y="262"/>
                    </a:cubicBezTo>
                    <a:cubicBezTo>
                      <a:pt x="3858" y="476"/>
                      <a:pt x="882" y="988"/>
                      <a:pt x="263" y="2905"/>
                    </a:cubicBezTo>
                    <a:cubicBezTo>
                      <a:pt x="227" y="3024"/>
                      <a:pt x="203" y="3143"/>
                      <a:pt x="191" y="3262"/>
                    </a:cubicBezTo>
                    <a:cubicBezTo>
                      <a:pt x="120" y="3321"/>
                      <a:pt x="84" y="3405"/>
                      <a:pt x="84" y="3512"/>
                    </a:cubicBezTo>
                    <a:cubicBezTo>
                      <a:pt x="144" y="5286"/>
                      <a:pt x="1" y="7215"/>
                      <a:pt x="275" y="8977"/>
                    </a:cubicBezTo>
                    <a:cubicBezTo>
                      <a:pt x="406" y="9798"/>
                      <a:pt x="822" y="10048"/>
                      <a:pt x="1572" y="10346"/>
                    </a:cubicBezTo>
                    <a:cubicBezTo>
                      <a:pt x="2156" y="10584"/>
                      <a:pt x="2739" y="10775"/>
                      <a:pt x="3334" y="10941"/>
                    </a:cubicBezTo>
                    <a:cubicBezTo>
                      <a:pt x="3334" y="10953"/>
                      <a:pt x="3334" y="10965"/>
                      <a:pt x="3334" y="10977"/>
                    </a:cubicBezTo>
                    <a:cubicBezTo>
                      <a:pt x="3382" y="12585"/>
                      <a:pt x="3192" y="14335"/>
                      <a:pt x="3430" y="15918"/>
                    </a:cubicBezTo>
                    <a:cubicBezTo>
                      <a:pt x="3442" y="15942"/>
                      <a:pt x="3442" y="15954"/>
                      <a:pt x="3442" y="15966"/>
                    </a:cubicBezTo>
                    <a:cubicBezTo>
                      <a:pt x="3370" y="16025"/>
                      <a:pt x="3311" y="16109"/>
                      <a:pt x="3311" y="16240"/>
                    </a:cubicBezTo>
                    <a:cubicBezTo>
                      <a:pt x="3323" y="16514"/>
                      <a:pt x="3323" y="16776"/>
                      <a:pt x="3334" y="17049"/>
                    </a:cubicBezTo>
                    <a:cubicBezTo>
                      <a:pt x="3323" y="17085"/>
                      <a:pt x="3323" y="17133"/>
                      <a:pt x="3323" y="17180"/>
                    </a:cubicBezTo>
                    <a:cubicBezTo>
                      <a:pt x="3334" y="17192"/>
                      <a:pt x="3334" y="17204"/>
                      <a:pt x="3334" y="17216"/>
                    </a:cubicBezTo>
                    <a:cubicBezTo>
                      <a:pt x="3358" y="18645"/>
                      <a:pt x="3370" y="20074"/>
                      <a:pt x="3394" y="21502"/>
                    </a:cubicBezTo>
                    <a:cubicBezTo>
                      <a:pt x="3418" y="22574"/>
                      <a:pt x="3358" y="23276"/>
                      <a:pt x="4382" y="23788"/>
                    </a:cubicBezTo>
                    <a:cubicBezTo>
                      <a:pt x="7335" y="25254"/>
                      <a:pt x="11110" y="25472"/>
                      <a:pt x="14434" y="25472"/>
                    </a:cubicBezTo>
                    <a:cubicBezTo>
                      <a:pt x="14755" y="25472"/>
                      <a:pt x="15072" y="25470"/>
                      <a:pt x="15384" y="25467"/>
                    </a:cubicBezTo>
                    <a:cubicBezTo>
                      <a:pt x="15657" y="25463"/>
                      <a:pt x="15944" y="25461"/>
                      <a:pt x="16239" y="25461"/>
                    </a:cubicBezTo>
                    <a:cubicBezTo>
                      <a:pt x="16547" y="25461"/>
                      <a:pt x="16866" y="25463"/>
                      <a:pt x="17191" y="25463"/>
                    </a:cubicBezTo>
                    <a:cubicBezTo>
                      <a:pt x="19912" y="25463"/>
                      <a:pt x="23148" y="25377"/>
                      <a:pt x="25135" y="23776"/>
                    </a:cubicBezTo>
                    <a:cubicBezTo>
                      <a:pt x="26004" y="23074"/>
                      <a:pt x="25968" y="22121"/>
                      <a:pt x="25992" y="21086"/>
                    </a:cubicBezTo>
                    <a:cubicBezTo>
                      <a:pt x="26016" y="19490"/>
                      <a:pt x="26040" y="17895"/>
                      <a:pt x="26075" y="16299"/>
                    </a:cubicBezTo>
                    <a:cubicBezTo>
                      <a:pt x="26087" y="16144"/>
                      <a:pt x="26004" y="16049"/>
                      <a:pt x="25897" y="15990"/>
                    </a:cubicBezTo>
                    <a:cubicBezTo>
                      <a:pt x="26254" y="14644"/>
                      <a:pt x="25992" y="12977"/>
                      <a:pt x="25980" y="11572"/>
                    </a:cubicBezTo>
                    <a:cubicBezTo>
                      <a:pt x="26337" y="9775"/>
                      <a:pt x="24420" y="8727"/>
                      <a:pt x="22896" y="8203"/>
                    </a:cubicBezTo>
                    <a:cubicBezTo>
                      <a:pt x="23075" y="6810"/>
                      <a:pt x="22885" y="5238"/>
                      <a:pt x="22920" y="3929"/>
                    </a:cubicBezTo>
                    <a:cubicBezTo>
                      <a:pt x="22932" y="3762"/>
                      <a:pt x="22825" y="3655"/>
                      <a:pt x="22694" y="3607"/>
                    </a:cubicBezTo>
                    <a:cubicBezTo>
                      <a:pt x="22313" y="2595"/>
                      <a:pt x="21099" y="2012"/>
                      <a:pt x="20110" y="1678"/>
                    </a:cubicBezTo>
                    <a:cubicBezTo>
                      <a:pt x="18205" y="1047"/>
                      <a:pt x="16181" y="666"/>
                      <a:pt x="14157" y="416"/>
                    </a:cubicBezTo>
                    <a:cubicBezTo>
                      <a:pt x="14145" y="262"/>
                      <a:pt x="14026" y="119"/>
                      <a:pt x="13824" y="107"/>
                    </a:cubicBezTo>
                    <a:cubicBezTo>
                      <a:pt x="12541" y="51"/>
                      <a:pt x="11239" y="0"/>
                      <a:pt x="993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740;p23">
                <a:extLst>
                  <a:ext uri="{FF2B5EF4-FFF2-40B4-BE49-F238E27FC236}">
                    <a16:creationId xmlns:a16="http://schemas.microsoft.com/office/drawing/2014/main" id="{81DF54D5-D760-406F-890F-9B9F96CFC566}"/>
                  </a:ext>
                </a:extLst>
              </p:cNvPr>
              <p:cNvSpPr/>
              <p:nvPr/>
            </p:nvSpPr>
            <p:spPr>
              <a:xfrm>
                <a:off x="6467258" y="2751091"/>
                <a:ext cx="434228" cy="95185"/>
              </a:xfrm>
              <a:custGeom>
                <a:avLst/>
                <a:gdLst/>
                <a:ahLst/>
                <a:cxnLst/>
                <a:rect l="l" t="t" r="r" b="b"/>
                <a:pathLst>
                  <a:path w="18745" h="4109" extrusionOk="0">
                    <a:moveTo>
                      <a:pt x="8323" y="370"/>
                    </a:moveTo>
                    <a:cubicBezTo>
                      <a:pt x="10693" y="585"/>
                      <a:pt x="13133" y="847"/>
                      <a:pt x="15396" y="1513"/>
                    </a:cubicBezTo>
                    <a:cubicBezTo>
                      <a:pt x="16098" y="1728"/>
                      <a:pt x="17979" y="2109"/>
                      <a:pt x="16991" y="3454"/>
                    </a:cubicBezTo>
                    <a:cubicBezTo>
                      <a:pt x="16819" y="3696"/>
                      <a:pt x="16259" y="3723"/>
                      <a:pt x="15755" y="3723"/>
                    </a:cubicBezTo>
                    <a:cubicBezTo>
                      <a:pt x="15610" y="3723"/>
                      <a:pt x="15470" y="3721"/>
                      <a:pt x="15345" y="3721"/>
                    </a:cubicBezTo>
                    <a:cubicBezTo>
                      <a:pt x="15242" y="3721"/>
                      <a:pt x="15150" y="3722"/>
                      <a:pt x="15074" y="3728"/>
                    </a:cubicBezTo>
                    <a:cubicBezTo>
                      <a:pt x="14031" y="3816"/>
                      <a:pt x="12975" y="3845"/>
                      <a:pt x="11920" y="3845"/>
                    </a:cubicBezTo>
                    <a:cubicBezTo>
                      <a:pt x="11542" y="3845"/>
                      <a:pt x="11165" y="3841"/>
                      <a:pt x="10788" y="3835"/>
                    </a:cubicBezTo>
                    <a:cubicBezTo>
                      <a:pt x="8168" y="3811"/>
                      <a:pt x="5323" y="3799"/>
                      <a:pt x="2763" y="3180"/>
                    </a:cubicBezTo>
                    <a:cubicBezTo>
                      <a:pt x="1870" y="2966"/>
                      <a:pt x="239" y="2216"/>
                      <a:pt x="1834" y="1299"/>
                    </a:cubicBezTo>
                    <a:cubicBezTo>
                      <a:pt x="2334" y="1013"/>
                      <a:pt x="3215" y="990"/>
                      <a:pt x="3775" y="882"/>
                    </a:cubicBezTo>
                    <a:cubicBezTo>
                      <a:pt x="5251" y="632"/>
                      <a:pt x="6728" y="489"/>
                      <a:pt x="8228" y="430"/>
                    </a:cubicBezTo>
                    <a:cubicBezTo>
                      <a:pt x="8276" y="418"/>
                      <a:pt x="8311" y="394"/>
                      <a:pt x="8323" y="370"/>
                    </a:cubicBezTo>
                    <a:close/>
                    <a:moveTo>
                      <a:pt x="6967" y="1"/>
                    </a:moveTo>
                    <a:cubicBezTo>
                      <a:pt x="6823" y="1"/>
                      <a:pt x="6827" y="228"/>
                      <a:pt x="6966" y="239"/>
                    </a:cubicBezTo>
                    <a:cubicBezTo>
                      <a:pt x="4573" y="359"/>
                      <a:pt x="1" y="763"/>
                      <a:pt x="596" y="2335"/>
                    </a:cubicBezTo>
                    <a:cubicBezTo>
                      <a:pt x="977" y="3359"/>
                      <a:pt x="3346" y="3549"/>
                      <a:pt x="4168" y="3657"/>
                    </a:cubicBezTo>
                    <a:cubicBezTo>
                      <a:pt x="6359" y="3942"/>
                      <a:pt x="8585" y="4049"/>
                      <a:pt x="10788" y="4073"/>
                    </a:cubicBezTo>
                    <a:cubicBezTo>
                      <a:pt x="10993" y="4077"/>
                      <a:pt x="11728" y="4108"/>
                      <a:pt x="12653" y="4108"/>
                    </a:cubicBezTo>
                    <a:cubicBezTo>
                      <a:pt x="15057" y="4108"/>
                      <a:pt x="18745" y="3894"/>
                      <a:pt x="17765" y="2406"/>
                    </a:cubicBezTo>
                    <a:cubicBezTo>
                      <a:pt x="17039" y="1299"/>
                      <a:pt x="14550" y="1049"/>
                      <a:pt x="13407" y="847"/>
                    </a:cubicBezTo>
                    <a:cubicBezTo>
                      <a:pt x="11276" y="466"/>
                      <a:pt x="9133" y="204"/>
                      <a:pt x="6978" y="1"/>
                    </a:cubicBezTo>
                    <a:cubicBezTo>
                      <a:pt x="6974" y="1"/>
                      <a:pt x="6970" y="1"/>
                      <a:pt x="696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741;p23">
                <a:extLst>
                  <a:ext uri="{FF2B5EF4-FFF2-40B4-BE49-F238E27FC236}">
                    <a16:creationId xmlns:a16="http://schemas.microsoft.com/office/drawing/2014/main" id="{FCE87108-0378-47FC-8A77-5F3C8FD2FD44}"/>
                  </a:ext>
                </a:extLst>
              </p:cNvPr>
              <p:cNvSpPr/>
              <p:nvPr/>
            </p:nvSpPr>
            <p:spPr>
              <a:xfrm>
                <a:off x="6530195" y="2774973"/>
                <a:ext cx="296952" cy="54530"/>
              </a:xfrm>
              <a:custGeom>
                <a:avLst/>
                <a:gdLst/>
                <a:ahLst/>
                <a:cxnLst/>
                <a:rect l="l" t="t" r="r" b="b"/>
                <a:pathLst>
                  <a:path w="12819" h="2354" extrusionOk="0">
                    <a:moveTo>
                      <a:pt x="4892" y="256"/>
                    </a:moveTo>
                    <a:cubicBezTo>
                      <a:pt x="4916" y="280"/>
                      <a:pt x="4940" y="292"/>
                      <a:pt x="4987" y="292"/>
                    </a:cubicBezTo>
                    <a:cubicBezTo>
                      <a:pt x="6868" y="351"/>
                      <a:pt x="8916" y="220"/>
                      <a:pt x="10750" y="732"/>
                    </a:cubicBezTo>
                    <a:cubicBezTo>
                      <a:pt x="10988" y="804"/>
                      <a:pt x="12048" y="1078"/>
                      <a:pt x="12095" y="1268"/>
                    </a:cubicBezTo>
                    <a:cubicBezTo>
                      <a:pt x="12243" y="1928"/>
                      <a:pt x="11201" y="1985"/>
                      <a:pt x="10614" y="1985"/>
                    </a:cubicBezTo>
                    <a:cubicBezTo>
                      <a:pt x="10492" y="1985"/>
                      <a:pt x="10389" y="1983"/>
                      <a:pt x="10321" y="1983"/>
                    </a:cubicBezTo>
                    <a:cubicBezTo>
                      <a:pt x="9606" y="2000"/>
                      <a:pt x="8892" y="2011"/>
                      <a:pt x="8172" y="2011"/>
                    </a:cubicBezTo>
                    <a:cubicBezTo>
                      <a:pt x="7909" y="2011"/>
                      <a:pt x="7645" y="2010"/>
                      <a:pt x="7380" y="2006"/>
                    </a:cubicBezTo>
                    <a:cubicBezTo>
                      <a:pt x="6499" y="2006"/>
                      <a:pt x="5618" y="1983"/>
                      <a:pt x="4737" y="1947"/>
                    </a:cubicBezTo>
                    <a:cubicBezTo>
                      <a:pt x="4619" y="1942"/>
                      <a:pt x="4494" y="1941"/>
                      <a:pt x="4363" y="1941"/>
                    </a:cubicBezTo>
                    <a:cubicBezTo>
                      <a:pt x="4085" y="1941"/>
                      <a:pt x="3781" y="1948"/>
                      <a:pt x="3473" y="1948"/>
                    </a:cubicBezTo>
                    <a:cubicBezTo>
                      <a:pt x="2832" y="1948"/>
                      <a:pt x="2173" y="1916"/>
                      <a:pt x="1677" y="1721"/>
                    </a:cubicBezTo>
                    <a:cubicBezTo>
                      <a:pt x="1153" y="1518"/>
                      <a:pt x="522" y="1090"/>
                      <a:pt x="1118" y="649"/>
                    </a:cubicBezTo>
                    <a:cubicBezTo>
                      <a:pt x="1391" y="447"/>
                      <a:pt x="2951" y="363"/>
                      <a:pt x="3035" y="351"/>
                    </a:cubicBezTo>
                    <a:cubicBezTo>
                      <a:pt x="3654" y="292"/>
                      <a:pt x="4273" y="256"/>
                      <a:pt x="4892" y="256"/>
                    </a:cubicBezTo>
                    <a:close/>
                    <a:moveTo>
                      <a:pt x="4652" y="1"/>
                    </a:moveTo>
                    <a:cubicBezTo>
                      <a:pt x="2912" y="1"/>
                      <a:pt x="0" y="137"/>
                      <a:pt x="153" y="1161"/>
                    </a:cubicBezTo>
                    <a:cubicBezTo>
                      <a:pt x="295" y="2128"/>
                      <a:pt x="2733" y="2310"/>
                      <a:pt x="4761" y="2310"/>
                    </a:cubicBezTo>
                    <a:cubicBezTo>
                      <a:pt x="5977" y="2310"/>
                      <a:pt x="7045" y="2245"/>
                      <a:pt x="7380" y="2245"/>
                    </a:cubicBezTo>
                    <a:cubicBezTo>
                      <a:pt x="7684" y="2250"/>
                      <a:pt x="8807" y="2354"/>
                      <a:pt x="9934" y="2354"/>
                    </a:cubicBezTo>
                    <a:cubicBezTo>
                      <a:pt x="11373" y="2354"/>
                      <a:pt x="12818" y="2184"/>
                      <a:pt x="12571" y="1423"/>
                    </a:cubicBezTo>
                    <a:cubicBezTo>
                      <a:pt x="12321" y="661"/>
                      <a:pt x="10416" y="399"/>
                      <a:pt x="9833" y="304"/>
                    </a:cubicBezTo>
                    <a:cubicBezTo>
                      <a:pt x="8547" y="113"/>
                      <a:pt x="7237" y="101"/>
                      <a:pt x="5928" y="78"/>
                    </a:cubicBezTo>
                    <a:cubicBezTo>
                      <a:pt x="5916" y="42"/>
                      <a:pt x="5880" y="18"/>
                      <a:pt x="5832" y="18"/>
                    </a:cubicBezTo>
                    <a:cubicBezTo>
                      <a:pt x="5660" y="15"/>
                      <a:pt x="5218" y="1"/>
                      <a:pt x="465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4" name="Google Shape;742;p23">
              <a:extLst>
                <a:ext uri="{FF2B5EF4-FFF2-40B4-BE49-F238E27FC236}">
                  <a16:creationId xmlns:a16="http://schemas.microsoft.com/office/drawing/2014/main" id="{01A07B0F-124C-42AE-A744-96DA21E2567C}"/>
                </a:ext>
              </a:extLst>
            </p:cNvPr>
            <p:cNvSpPr/>
            <p:nvPr/>
          </p:nvSpPr>
          <p:spPr>
            <a:xfrm>
              <a:off x="6811036" y="2642406"/>
              <a:ext cx="211543" cy="147399"/>
            </a:xfrm>
            <a:custGeom>
              <a:avLst/>
              <a:gdLst/>
              <a:ahLst/>
              <a:cxnLst/>
              <a:rect l="l" t="t" r="r" b="b"/>
              <a:pathLst>
                <a:path w="9132" h="6363" extrusionOk="0">
                  <a:moveTo>
                    <a:pt x="618" y="0"/>
                  </a:moveTo>
                  <a:cubicBezTo>
                    <a:pt x="158" y="0"/>
                    <a:pt x="1" y="770"/>
                    <a:pt x="519" y="943"/>
                  </a:cubicBezTo>
                  <a:cubicBezTo>
                    <a:pt x="3543" y="1955"/>
                    <a:pt x="6127" y="3753"/>
                    <a:pt x="8163" y="6205"/>
                  </a:cubicBezTo>
                  <a:cubicBezTo>
                    <a:pt x="8257" y="6316"/>
                    <a:pt x="8366" y="6363"/>
                    <a:pt x="8473" y="6363"/>
                  </a:cubicBezTo>
                  <a:cubicBezTo>
                    <a:pt x="8814" y="6363"/>
                    <a:pt x="9131" y="5892"/>
                    <a:pt x="8841" y="5539"/>
                  </a:cubicBezTo>
                  <a:cubicBezTo>
                    <a:pt x="6698" y="2955"/>
                    <a:pt x="3948" y="1098"/>
                    <a:pt x="769" y="26"/>
                  </a:cubicBezTo>
                  <a:cubicBezTo>
                    <a:pt x="716" y="8"/>
                    <a:pt x="665" y="0"/>
                    <a:pt x="61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743;p23">
              <a:extLst>
                <a:ext uri="{FF2B5EF4-FFF2-40B4-BE49-F238E27FC236}">
                  <a16:creationId xmlns:a16="http://schemas.microsoft.com/office/drawing/2014/main" id="{E22FC020-B460-4B66-AB53-A783A1581A13}"/>
                </a:ext>
              </a:extLst>
            </p:cNvPr>
            <p:cNvSpPr/>
            <p:nvPr/>
          </p:nvSpPr>
          <p:spPr>
            <a:xfrm>
              <a:off x="7037858" y="2839322"/>
              <a:ext cx="57774" cy="75680"/>
            </a:xfrm>
            <a:custGeom>
              <a:avLst/>
              <a:gdLst/>
              <a:ahLst/>
              <a:cxnLst/>
              <a:rect l="l" t="t" r="r" b="b"/>
              <a:pathLst>
                <a:path w="2494" h="3267" extrusionOk="0">
                  <a:moveTo>
                    <a:pt x="676" y="0"/>
                  </a:moveTo>
                  <a:cubicBezTo>
                    <a:pt x="333" y="0"/>
                    <a:pt x="1" y="338"/>
                    <a:pt x="252" y="681"/>
                  </a:cubicBezTo>
                  <a:cubicBezTo>
                    <a:pt x="764" y="1383"/>
                    <a:pt x="1169" y="2134"/>
                    <a:pt x="1454" y="2943"/>
                  </a:cubicBezTo>
                  <a:cubicBezTo>
                    <a:pt x="1534" y="3169"/>
                    <a:pt x="1726" y="3267"/>
                    <a:pt x="1916" y="3267"/>
                  </a:cubicBezTo>
                  <a:cubicBezTo>
                    <a:pt x="2207" y="3267"/>
                    <a:pt x="2494" y="3039"/>
                    <a:pt x="2371" y="2693"/>
                  </a:cubicBezTo>
                  <a:cubicBezTo>
                    <a:pt x="2062" y="1800"/>
                    <a:pt x="1633" y="967"/>
                    <a:pt x="1073" y="205"/>
                  </a:cubicBezTo>
                  <a:cubicBezTo>
                    <a:pt x="967" y="60"/>
                    <a:pt x="821" y="0"/>
                    <a:pt x="67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744;p23">
              <a:extLst>
                <a:ext uri="{FF2B5EF4-FFF2-40B4-BE49-F238E27FC236}">
                  <a16:creationId xmlns:a16="http://schemas.microsoft.com/office/drawing/2014/main" id="{293B5707-D165-435D-8E89-01C6D9FE4359}"/>
                </a:ext>
              </a:extLst>
            </p:cNvPr>
            <p:cNvSpPr/>
            <p:nvPr/>
          </p:nvSpPr>
          <p:spPr>
            <a:xfrm>
              <a:off x="6350604" y="3073163"/>
              <a:ext cx="62430" cy="142071"/>
            </a:xfrm>
            <a:custGeom>
              <a:avLst/>
              <a:gdLst/>
              <a:ahLst/>
              <a:cxnLst/>
              <a:rect l="l" t="t" r="r" b="b"/>
              <a:pathLst>
                <a:path w="2695" h="6133" extrusionOk="0">
                  <a:moveTo>
                    <a:pt x="459" y="1"/>
                  </a:moveTo>
                  <a:cubicBezTo>
                    <a:pt x="224" y="1"/>
                    <a:pt x="0" y="153"/>
                    <a:pt x="24" y="456"/>
                  </a:cubicBezTo>
                  <a:cubicBezTo>
                    <a:pt x="179" y="2385"/>
                    <a:pt x="727" y="4207"/>
                    <a:pt x="1667" y="5897"/>
                  </a:cubicBezTo>
                  <a:cubicBezTo>
                    <a:pt x="1760" y="6063"/>
                    <a:pt x="1902" y="6132"/>
                    <a:pt x="2046" y="6132"/>
                  </a:cubicBezTo>
                  <a:cubicBezTo>
                    <a:pt x="2367" y="6132"/>
                    <a:pt x="2694" y="5791"/>
                    <a:pt x="2489" y="5421"/>
                  </a:cubicBezTo>
                  <a:cubicBezTo>
                    <a:pt x="1620" y="3873"/>
                    <a:pt x="1108" y="2218"/>
                    <a:pt x="965" y="456"/>
                  </a:cubicBezTo>
                  <a:cubicBezTo>
                    <a:pt x="941" y="153"/>
                    <a:pt x="694" y="1"/>
                    <a:pt x="45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20" name="Google Shape;697;p23">
            <a:extLst>
              <a:ext uri="{FF2B5EF4-FFF2-40B4-BE49-F238E27FC236}">
                <a16:creationId xmlns:a16="http://schemas.microsoft.com/office/drawing/2014/main" id="{EFE139A3-0116-41B8-8025-629DFE4C832B}"/>
              </a:ext>
            </a:extLst>
          </p:cNvPr>
          <p:cNvGrpSpPr/>
          <p:nvPr/>
        </p:nvGrpSpPr>
        <p:grpSpPr>
          <a:xfrm>
            <a:off x="2097912" y="4000043"/>
            <a:ext cx="606807" cy="606807"/>
            <a:chOff x="4473251" y="3026952"/>
            <a:chExt cx="606807" cy="606807"/>
          </a:xfrm>
        </p:grpSpPr>
        <p:sp>
          <p:nvSpPr>
            <p:cNvPr id="121" name="Google Shape;698;p23">
              <a:extLst>
                <a:ext uri="{FF2B5EF4-FFF2-40B4-BE49-F238E27FC236}">
                  <a16:creationId xmlns:a16="http://schemas.microsoft.com/office/drawing/2014/main" id="{39EDBF69-CF4B-4F5B-A47D-3851D9EE167C}"/>
                </a:ext>
              </a:extLst>
            </p:cNvPr>
            <p:cNvSpPr/>
            <p:nvPr/>
          </p:nvSpPr>
          <p:spPr>
            <a:xfrm>
              <a:off x="4473251" y="3026952"/>
              <a:ext cx="606807" cy="606807"/>
            </a:xfrm>
            <a:custGeom>
              <a:avLst/>
              <a:gdLst/>
              <a:ahLst/>
              <a:cxnLst/>
              <a:rect l="l" t="t" r="r" b="b"/>
              <a:pathLst>
                <a:path w="26195" h="26195" extrusionOk="0">
                  <a:moveTo>
                    <a:pt x="13097" y="1"/>
                  </a:moveTo>
                  <a:cubicBezTo>
                    <a:pt x="5858" y="1"/>
                    <a:pt x="1" y="5870"/>
                    <a:pt x="1" y="13097"/>
                  </a:cubicBezTo>
                  <a:cubicBezTo>
                    <a:pt x="1" y="20336"/>
                    <a:pt x="5858" y="26194"/>
                    <a:pt x="13097" y="26194"/>
                  </a:cubicBezTo>
                  <a:cubicBezTo>
                    <a:pt x="20325" y="26194"/>
                    <a:pt x="26194" y="20336"/>
                    <a:pt x="26194" y="13097"/>
                  </a:cubicBezTo>
                  <a:cubicBezTo>
                    <a:pt x="26194" y="5870"/>
                    <a:pt x="20325" y="1"/>
                    <a:pt x="13097"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699;p23">
              <a:extLst>
                <a:ext uri="{FF2B5EF4-FFF2-40B4-BE49-F238E27FC236}">
                  <a16:creationId xmlns:a16="http://schemas.microsoft.com/office/drawing/2014/main" id="{4342AD73-530C-4D8F-BFB7-7077ABD6A3FF}"/>
                </a:ext>
              </a:extLst>
            </p:cNvPr>
            <p:cNvSpPr/>
            <p:nvPr/>
          </p:nvSpPr>
          <p:spPr>
            <a:xfrm>
              <a:off x="4745498" y="3513163"/>
              <a:ext cx="215272" cy="84344"/>
            </a:xfrm>
            <a:custGeom>
              <a:avLst/>
              <a:gdLst/>
              <a:ahLst/>
              <a:cxnLst/>
              <a:rect l="l" t="t" r="r" b="b"/>
              <a:pathLst>
                <a:path w="9293" h="3641" extrusionOk="0">
                  <a:moveTo>
                    <a:pt x="8589" y="0"/>
                  </a:moveTo>
                  <a:cubicBezTo>
                    <a:pt x="8482" y="0"/>
                    <a:pt x="8372" y="39"/>
                    <a:pt x="8274" y="132"/>
                  </a:cubicBezTo>
                  <a:cubicBezTo>
                    <a:pt x="6418" y="1822"/>
                    <a:pt x="4148" y="2690"/>
                    <a:pt x="1706" y="2690"/>
                  </a:cubicBezTo>
                  <a:cubicBezTo>
                    <a:pt x="1343" y="2690"/>
                    <a:pt x="976" y="2671"/>
                    <a:pt x="606" y="2633"/>
                  </a:cubicBezTo>
                  <a:cubicBezTo>
                    <a:pt x="588" y="2631"/>
                    <a:pt x="570" y="2630"/>
                    <a:pt x="553" y="2630"/>
                  </a:cubicBezTo>
                  <a:cubicBezTo>
                    <a:pt x="0" y="2630"/>
                    <a:pt x="29" y="3527"/>
                    <a:pt x="606" y="3585"/>
                  </a:cubicBezTo>
                  <a:cubicBezTo>
                    <a:pt x="976" y="3622"/>
                    <a:pt x="1343" y="3640"/>
                    <a:pt x="1708" y="3640"/>
                  </a:cubicBezTo>
                  <a:cubicBezTo>
                    <a:pt x="4397" y="3640"/>
                    <a:pt x="6927" y="2644"/>
                    <a:pt x="8941" y="799"/>
                  </a:cubicBezTo>
                  <a:cubicBezTo>
                    <a:pt x="9292" y="475"/>
                    <a:pt x="8961" y="0"/>
                    <a:pt x="858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700;p23">
              <a:extLst>
                <a:ext uri="{FF2B5EF4-FFF2-40B4-BE49-F238E27FC236}">
                  <a16:creationId xmlns:a16="http://schemas.microsoft.com/office/drawing/2014/main" id="{E933B5D5-40E7-4801-BC9B-44C88B7D0E1F}"/>
                </a:ext>
              </a:extLst>
            </p:cNvPr>
            <p:cNvSpPr/>
            <p:nvPr/>
          </p:nvSpPr>
          <p:spPr>
            <a:xfrm>
              <a:off x="4962383" y="3429866"/>
              <a:ext cx="53117" cy="58237"/>
            </a:xfrm>
            <a:custGeom>
              <a:avLst/>
              <a:gdLst/>
              <a:ahLst/>
              <a:cxnLst/>
              <a:rect l="l" t="t" r="r" b="b"/>
              <a:pathLst>
                <a:path w="2293" h="2514" extrusionOk="0">
                  <a:moveTo>
                    <a:pt x="1826" y="0"/>
                  </a:moveTo>
                  <a:cubicBezTo>
                    <a:pt x="1617" y="0"/>
                    <a:pt x="1382" y="135"/>
                    <a:pt x="1352" y="347"/>
                  </a:cubicBezTo>
                  <a:cubicBezTo>
                    <a:pt x="1268" y="918"/>
                    <a:pt x="971" y="1371"/>
                    <a:pt x="459" y="1633"/>
                  </a:cubicBezTo>
                  <a:cubicBezTo>
                    <a:pt x="0" y="1877"/>
                    <a:pt x="283" y="2514"/>
                    <a:pt x="709" y="2514"/>
                  </a:cubicBezTo>
                  <a:cubicBezTo>
                    <a:pt x="781" y="2514"/>
                    <a:pt x="858" y="2496"/>
                    <a:pt x="935" y="2454"/>
                  </a:cubicBezTo>
                  <a:cubicBezTo>
                    <a:pt x="1637" y="2085"/>
                    <a:pt x="2149" y="1383"/>
                    <a:pt x="2257" y="597"/>
                  </a:cubicBezTo>
                  <a:cubicBezTo>
                    <a:pt x="2292" y="347"/>
                    <a:pt x="2197" y="97"/>
                    <a:pt x="1935" y="14"/>
                  </a:cubicBezTo>
                  <a:cubicBezTo>
                    <a:pt x="1901" y="4"/>
                    <a:pt x="1864" y="0"/>
                    <a:pt x="182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701;p23">
              <a:extLst>
                <a:ext uri="{FF2B5EF4-FFF2-40B4-BE49-F238E27FC236}">
                  <a16:creationId xmlns:a16="http://schemas.microsoft.com/office/drawing/2014/main" id="{9BBDC25A-DCFF-43EE-B571-FF730989B921}"/>
                </a:ext>
              </a:extLst>
            </p:cNvPr>
            <p:cNvSpPr/>
            <p:nvPr/>
          </p:nvSpPr>
          <p:spPr>
            <a:xfrm>
              <a:off x="4580431" y="3066423"/>
              <a:ext cx="147098" cy="76398"/>
            </a:xfrm>
            <a:custGeom>
              <a:avLst/>
              <a:gdLst/>
              <a:ahLst/>
              <a:cxnLst/>
              <a:rect l="l" t="t" r="r" b="b"/>
              <a:pathLst>
                <a:path w="6350" h="3298" extrusionOk="0">
                  <a:moveTo>
                    <a:pt x="5634" y="1"/>
                  </a:moveTo>
                  <a:cubicBezTo>
                    <a:pt x="5601" y="1"/>
                    <a:pt x="5566" y="4"/>
                    <a:pt x="5530" y="11"/>
                  </a:cubicBezTo>
                  <a:cubicBezTo>
                    <a:pt x="3601" y="404"/>
                    <a:pt x="1874" y="1261"/>
                    <a:pt x="374" y="2511"/>
                  </a:cubicBezTo>
                  <a:cubicBezTo>
                    <a:pt x="0" y="2820"/>
                    <a:pt x="339" y="3298"/>
                    <a:pt x="726" y="3298"/>
                  </a:cubicBezTo>
                  <a:cubicBezTo>
                    <a:pt x="832" y="3298"/>
                    <a:pt x="941" y="3262"/>
                    <a:pt x="1041" y="3178"/>
                  </a:cubicBezTo>
                  <a:cubicBezTo>
                    <a:pt x="2422" y="2023"/>
                    <a:pt x="4018" y="1285"/>
                    <a:pt x="5780" y="928"/>
                  </a:cubicBezTo>
                  <a:cubicBezTo>
                    <a:pt x="6350" y="816"/>
                    <a:pt x="6154" y="1"/>
                    <a:pt x="563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25" name="Google Shape;702;p23">
              <a:extLst>
                <a:ext uri="{FF2B5EF4-FFF2-40B4-BE49-F238E27FC236}">
                  <a16:creationId xmlns:a16="http://schemas.microsoft.com/office/drawing/2014/main" id="{48B7308B-D1A6-4BA7-B5B9-74DCE8F8314F}"/>
                </a:ext>
              </a:extLst>
            </p:cNvPr>
            <p:cNvGrpSpPr/>
            <p:nvPr/>
          </p:nvGrpSpPr>
          <p:grpSpPr>
            <a:xfrm>
              <a:off x="4574756" y="3131722"/>
              <a:ext cx="389450" cy="355583"/>
              <a:chOff x="4574756" y="3140222"/>
              <a:chExt cx="389450" cy="355583"/>
            </a:xfrm>
          </p:grpSpPr>
          <p:sp>
            <p:nvSpPr>
              <p:cNvPr id="126" name="Google Shape;703;p23">
                <a:extLst>
                  <a:ext uri="{FF2B5EF4-FFF2-40B4-BE49-F238E27FC236}">
                    <a16:creationId xmlns:a16="http://schemas.microsoft.com/office/drawing/2014/main" id="{D5A93EA9-DEF1-421F-A7D5-E5E30C1277CD}"/>
                  </a:ext>
                </a:extLst>
              </p:cNvPr>
              <p:cNvSpPr/>
              <p:nvPr/>
            </p:nvSpPr>
            <p:spPr>
              <a:xfrm>
                <a:off x="4574756" y="3140222"/>
                <a:ext cx="389450" cy="355583"/>
              </a:xfrm>
              <a:custGeom>
                <a:avLst/>
                <a:gdLst/>
                <a:ahLst/>
                <a:cxnLst/>
                <a:rect l="l" t="t" r="r" b="b"/>
                <a:pathLst>
                  <a:path w="16812" h="15350" extrusionOk="0">
                    <a:moveTo>
                      <a:pt x="7143" y="799"/>
                    </a:moveTo>
                    <a:cubicBezTo>
                      <a:pt x="7237" y="799"/>
                      <a:pt x="7332" y="800"/>
                      <a:pt x="7430" y="800"/>
                    </a:cubicBezTo>
                    <a:cubicBezTo>
                      <a:pt x="9787" y="812"/>
                      <a:pt x="12144" y="871"/>
                      <a:pt x="14502" y="978"/>
                    </a:cubicBezTo>
                    <a:cubicBezTo>
                      <a:pt x="13085" y="1526"/>
                      <a:pt x="11680" y="2074"/>
                      <a:pt x="10263" y="2621"/>
                    </a:cubicBezTo>
                    <a:cubicBezTo>
                      <a:pt x="10180" y="2657"/>
                      <a:pt x="10120" y="2717"/>
                      <a:pt x="10085" y="2776"/>
                    </a:cubicBezTo>
                    <a:cubicBezTo>
                      <a:pt x="8989" y="2740"/>
                      <a:pt x="7906" y="2717"/>
                      <a:pt x="6822" y="2693"/>
                    </a:cubicBezTo>
                    <a:cubicBezTo>
                      <a:pt x="6584" y="2074"/>
                      <a:pt x="6299" y="1466"/>
                      <a:pt x="5965" y="895"/>
                    </a:cubicBezTo>
                    <a:cubicBezTo>
                      <a:pt x="6335" y="807"/>
                      <a:pt x="6721" y="799"/>
                      <a:pt x="7143" y="799"/>
                    </a:cubicBezTo>
                    <a:close/>
                    <a:moveTo>
                      <a:pt x="5298" y="1157"/>
                    </a:moveTo>
                    <a:cubicBezTo>
                      <a:pt x="5632" y="1728"/>
                      <a:pt x="5918" y="2324"/>
                      <a:pt x="6156" y="2943"/>
                    </a:cubicBezTo>
                    <a:cubicBezTo>
                      <a:pt x="4763" y="3574"/>
                      <a:pt x="3358" y="4133"/>
                      <a:pt x="1929" y="4645"/>
                    </a:cubicBezTo>
                    <a:cubicBezTo>
                      <a:pt x="2488" y="4050"/>
                      <a:pt x="3060" y="3443"/>
                      <a:pt x="3620" y="2836"/>
                    </a:cubicBezTo>
                    <a:cubicBezTo>
                      <a:pt x="4072" y="2359"/>
                      <a:pt x="4513" y="1752"/>
                      <a:pt x="5036" y="1347"/>
                    </a:cubicBezTo>
                    <a:cubicBezTo>
                      <a:pt x="5120" y="1276"/>
                      <a:pt x="5215" y="1216"/>
                      <a:pt x="5298" y="1157"/>
                    </a:cubicBezTo>
                    <a:close/>
                    <a:moveTo>
                      <a:pt x="14752" y="1633"/>
                    </a:moveTo>
                    <a:cubicBezTo>
                      <a:pt x="13907" y="2752"/>
                      <a:pt x="13156" y="3919"/>
                      <a:pt x="12514" y="5181"/>
                    </a:cubicBezTo>
                    <a:cubicBezTo>
                      <a:pt x="11978" y="4491"/>
                      <a:pt x="11430" y="3812"/>
                      <a:pt x="10871" y="3145"/>
                    </a:cubicBezTo>
                    <a:cubicBezTo>
                      <a:pt x="12168" y="2645"/>
                      <a:pt x="13466" y="2145"/>
                      <a:pt x="14752" y="1633"/>
                    </a:cubicBezTo>
                    <a:close/>
                    <a:moveTo>
                      <a:pt x="6846" y="3407"/>
                    </a:moveTo>
                    <a:cubicBezTo>
                      <a:pt x="7977" y="3431"/>
                      <a:pt x="9108" y="3455"/>
                      <a:pt x="10228" y="3491"/>
                    </a:cubicBezTo>
                    <a:cubicBezTo>
                      <a:pt x="10799" y="4157"/>
                      <a:pt x="11359" y="4836"/>
                      <a:pt x="11894" y="5538"/>
                    </a:cubicBezTo>
                    <a:cubicBezTo>
                      <a:pt x="11400" y="5538"/>
                      <a:pt x="10844" y="5599"/>
                      <a:pt x="10472" y="5599"/>
                    </a:cubicBezTo>
                    <a:cubicBezTo>
                      <a:pt x="10441" y="5599"/>
                      <a:pt x="10411" y="5599"/>
                      <a:pt x="10382" y="5598"/>
                    </a:cubicBezTo>
                    <a:cubicBezTo>
                      <a:pt x="9275" y="5586"/>
                      <a:pt x="8156" y="5574"/>
                      <a:pt x="7049" y="5562"/>
                    </a:cubicBezTo>
                    <a:cubicBezTo>
                      <a:pt x="5263" y="5538"/>
                      <a:pt x="3465" y="5515"/>
                      <a:pt x="1679" y="5491"/>
                    </a:cubicBezTo>
                    <a:cubicBezTo>
                      <a:pt x="3417" y="4884"/>
                      <a:pt x="5120" y="4193"/>
                      <a:pt x="6799" y="3431"/>
                    </a:cubicBezTo>
                    <a:cubicBezTo>
                      <a:pt x="6810" y="3419"/>
                      <a:pt x="6834" y="3407"/>
                      <a:pt x="6846" y="3407"/>
                    </a:cubicBezTo>
                    <a:close/>
                    <a:moveTo>
                      <a:pt x="15764" y="1490"/>
                    </a:moveTo>
                    <a:cubicBezTo>
                      <a:pt x="15835" y="3622"/>
                      <a:pt x="15954" y="5765"/>
                      <a:pt x="15919" y="7884"/>
                    </a:cubicBezTo>
                    <a:cubicBezTo>
                      <a:pt x="15895" y="9920"/>
                      <a:pt x="14526" y="11896"/>
                      <a:pt x="13359" y="13682"/>
                    </a:cubicBezTo>
                    <a:cubicBezTo>
                      <a:pt x="13347" y="11873"/>
                      <a:pt x="13335" y="10051"/>
                      <a:pt x="13323" y="8241"/>
                    </a:cubicBezTo>
                    <a:cubicBezTo>
                      <a:pt x="13323" y="7479"/>
                      <a:pt x="13609" y="6324"/>
                      <a:pt x="12990" y="5800"/>
                    </a:cubicBezTo>
                    <a:cubicBezTo>
                      <a:pt x="13764" y="4253"/>
                      <a:pt x="14681" y="2836"/>
                      <a:pt x="15764" y="1490"/>
                    </a:cubicBezTo>
                    <a:close/>
                    <a:moveTo>
                      <a:pt x="822" y="6181"/>
                    </a:moveTo>
                    <a:cubicBezTo>
                      <a:pt x="4108" y="6229"/>
                      <a:pt x="7394" y="6277"/>
                      <a:pt x="10692" y="6312"/>
                    </a:cubicBezTo>
                    <a:cubicBezTo>
                      <a:pt x="10722" y="6313"/>
                      <a:pt x="10752" y="6314"/>
                      <a:pt x="10783" y="6314"/>
                    </a:cubicBezTo>
                    <a:cubicBezTo>
                      <a:pt x="10991" y="6314"/>
                      <a:pt x="11224" y="6295"/>
                      <a:pt x="11450" y="6295"/>
                    </a:cubicBezTo>
                    <a:cubicBezTo>
                      <a:pt x="11610" y="6295"/>
                      <a:pt x="11766" y="6304"/>
                      <a:pt x="11906" y="6336"/>
                    </a:cubicBezTo>
                    <a:cubicBezTo>
                      <a:pt x="12525" y="6467"/>
                      <a:pt x="12549" y="6265"/>
                      <a:pt x="12609" y="7027"/>
                    </a:cubicBezTo>
                    <a:cubicBezTo>
                      <a:pt x="12680" y="7824"/>
                      <a:pt x="12621" y="8658"/>
                      <a:pt x="12621" y="9456"/>
                    </a:cubicBezTo>
                    <a:lnTo>
                      <a:pt x="12656" y="14575"/>
                    </a:lnTo>
                    <a:cubicBezTo>
                      <a:pt x="11429" y="14564"/>
                      <a:pt x="10202" y="14559"/>
                      <a:pt x="8974" y="14559"/>
                    </a:cubicBezTo>
                    <a:cubicBezTo>
                      <a:pt x="6237" y="14559"/>
                      <a:pt x="3499" y="14585"/>
                      <a:pt x="762" y="14635"/>
                    </a:cubicBezTo>
                    <a:cubicBezTo>
                      <a:pt x="786" y="11813"/>
                      <a:pt x="798" y="9003"/>
                      <a:pt x="822" y="6181"/>
                    </a:cubicBezTo>
                    <a:close/>
                    <a:moveTo>
                      <a:pt x="7678" y="0"/>
                    </a:moveTo>
                    <a:cubicBezTo>
                      <a:pt x="7079" y="0"/>
                      <a:pt x="6489" y="31"/>
                      <a:pt x="5929" y="121"/>
                    </a:cubicBezTo>
                    <a:cubicBezTo>
                      <a:pt x="4941" y="288"/>
                      <a:pt x="4429" y="943"/>
                      <a:pt x="3751" y="1669"/>
                    </a:cubicBezTo>
                    <a:lnTo>
                      <a:pt x="191" y="5455"/>
                    </a:lnTo>
                    <a:cubicBezTo>
                      <a:pt x="155" y="5491"/>
                      <a:pt x="143" y="5527"/>
                      <a:pt x="119" y="5574"/>
                    </a:cubicBezTo>
                    <a:cubicBezTo>
                      <a:pt x="0" y="5693"/>
                      <a:pt x="0" y="5919"/>
                      <a:pt x="107" y="6050"/>
                    </a:cubicBezTo>
                    <a:cubicBezTo>
                      <a:pt x="83" y="9039"/>
                      <a:pt x="72" y="12015"/>
                      <a:pt x="48" y="14992"/>
                    </a:cubicBezTo>
                    <a:cubicBezTo>
                      <a:pt x="48" y="15182"/>
                      <a:pt x="214" y="15349"/>
                      <a:pt x="405" y="15349"/>
                    </a:cubicBezTo>
                    <a:cubicBezTo>
                      <a:pt x="3157" y="15295"/>
                      <a:pt x="5909" y="15271"/>
                      <a:pt x="8661" y="15271"/>
                    </a:cubicBezTo>
                    <a:cubicBezTo>
                      <a:pt x="10112" y="15271"/>
                      <a:pt x="11563" y="15277"/>
                      <a:pt x="13014" y="15290"/>
                    </a:cubicBezTo>
                    <a:cubicBezTo>
                      <a:pt x="13168" y="15290"/>
                      <a:pt x="13299" y="15182"/>
                      <a:pt x="13347" y="15051"/>
                    </a:cubicBezTo>
                    <a:cubicBezTo>
                      <a:pt x="14430" y="13230"/>
                      <a:pt x="16228" y="11099"/>
                      <a:pt x="16597" y="8967"/>
                    </a:cubicBezTo>
                    <a:cubicBezTo>
                      <a:pt x="16812" y="7682"/>
                      <a:pt x="16597" y="6217"/>
                      <a:pt x="16562" y="4931"/>
                    </a:cubicBezTo>
                    <a:lnTo>
                      <a:pt x="16455" y="788"/>
                    </a:lnTo>
                    <a:cubicBezTo>
                      <a:pt x="16443" y="633"/>
                      <a:pt x="16359" y="538"/>
                      <a:pt x="16252" y="490"/>
                    </a:cubicBezTo>
                    <a:cubicBezTo>
                      <a:pt x="16205" y="407"/>
                      <a:pt x="16097" y="335"/>
                      <a:pt x="15978" y="335"/>
                    </a:cubicBezTo>
                    <a:cubicBezTo>
                      <a:pt x="14347" y="240"/>
                      <a:pt x="12716" y="181"/>
                      <a:pt x="11097" y="145"/>
                    </a:cubicBezTo>
                    <a:cubicBezTo>
                      <a:pt x="10010" y="114"/>
                      <a:pt x="8825" y="0"/>
                      <a:pt x="767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704;p23">
                <a:extLst>
                  <a:ext uri="{FF2B5EF4-FFF2-40B4-BE49-F238E27FC236}">
                    <a16:creationId xmlns:a16="http://schemas.microsoft.com/office/drawing/2014/main" id="{25570F6C-E241-4C98-A62A-EA24206EA842}"/>
                  </a:ext>
                </a:extLst>
              </p:cNvPr>
              <p:cNvSpPr/>
              <p:nvPr/>
            </p:nvSpPr>
            <p:spPr>
              <a:xfrm>
                <a:off x="4642603" y="3323866"/>
                <a:ext cx="189768" cy="113879"/>
              </a:xfrm>
              <a:custGeom>
                <a:avLst/>
                <a:gdLst/>
                <a:ahLst/>
                <a:cxnLst/>
                <a:rect l="l" t="t" r="r" b="b"/>
                <a:pathLst>
                  <a:path w="8192" h="4916" extrusionOk="0">
                    <a:moveTo>
                      <a:pt x="5263" y="337"/>
                    </a:moveTo>
                    <a:cubicBezTo>
                      <a:pt x="6453" y="349"/>
                      <a:pt x="7334" y="301"/>
                      <a:pt x="7584" y="1635"/>
                    </a:cubicBezTo>
                    <a:cubicBezTo>
                      <a:pt x="7715" y="2361"/>
                      <a:pt x="7787" y="3599"/>
                      <a:pt x="7310" y="4099"/>
                    </a:cubicBezTo>
                    <a:cubicBezTo>
                      <a:pt x="6834" y="4602"/>
                      <a:pt x="5751" y="4712"/>
                      <a:pt x="4676" y="4712"/>
                    </a:cubicBezTo>
                    <a:cubicBezTo>
                      <a:pt x="3848" y="4712"/>
                      <a:pt x="3025" y="4647"/>
                      <a:pt x="2489" y="4647"/>
                    </a:cubicBezTo>
                    <a:cubicBezTo>
                      <a:pt x="2468" y="4647"/>
                      <a:pt x="2448" y="4647"/>
                      <a:pt x="2429" y="4647"/>
                    </a:cubicBezTo>
                    <a:cubicBezTo>
                      <a:pt x="2392" y="4647"/>
                      <a:pt x="2356" y="4648"/>
                      <a:pt x="2320" y="4648"/>
                    </a:cubicBezTo>
                    <a:cubicBezTo>
                      <a:pt x="1272" y="4648"/>
                      <a:pt x="720" y="4465"/>
                      <a:pt x="548" y="3313"/>
                    </a:cubicBezTo>
                    <a:cubicBezTo>
                      <a:pt x="417" y="2397"/>
                      <a:pt x="524" y="1361"/>
                      <a:pt x="512" y="420"/>
                    </a:cubicBezTo>
                    <a:cubicBezTo>
                      <a:pt x="2096" y="361"/>
                      <a:pt x="3679" y="337"/>
                      <a:pt x="5263" y="337"/>
                    </a:cubicBezTo>
                    <a:close/>
                    <a:moveTo>
                      <a:pt x="6617" y="1"/>
                    </a:moveTo>
                    <a:cubicBezTo>
                      <a:pt x="5997" y="1"/>
                      <a:pt x="5288" y="99"/>
                      <a:pt x="4953" y="99"/>
                    </a:cubicBezTo>
                    <a:cubicBezTo>
                      <a:pt x="3358" y="99"/>
                      <a:pt x="1762" y="135"/>
                      <a:pt x="155" y="194"/>
                    </a:cubicBezTo>
                    <a:cubicBezTo>
                      <a:pt x="4" y="206"/>
                      <a:pt x="0" y="433"/>
                      <a:pt x="144" y="433"/>
                    </a:cubicBezTo>
                    <a:cubicBezTo>
                      <a:pt x="147" y="433"/>
                      <a:pt x="151" y="432"/>
                      <a:pt x="155" y="432"/>
                    </a:cubicBezTo>
                    <a:lnTo>
                      <a:pt x="286" y="432"/>
                    </a:lnTo>
                    <a:cubicBezTo>
                      <a:pt x="286" y="1194"/>
                      <a:pt x="298" y="1956"/>
                      <a:pt x="310" y="2718"/>
                    </a:cubicBezTo>
                    <a:cubicBezTo>
                      <a:pt x="310" y="3194"/>
                      <a:pt x="167" y="4099"/>
                      <a:pt x="333" y="4540"/>
                    </a:cubicBezTo>
                    <a:cubicBezTo>
                      <a:pt x="451" y="4846"/>
                      <a:pt x="600" y="4888"/>
                      <a:pt x="838" y="4888"/>
                    </a:cubicBezTo>
                    <a:cubicBezTo>
                      <a:pt x="928" y="4888"/>
                      <a:pt x="1031" y="4882"/>
                      <a:pt x="1150" y="4882"/>
                    </a:cubicBezTo>
                    <a:cubicBezTo>
                      <a:pt x="1193" y="4882"/>
                      <a:pt x="1239" y="4883"/>
                      <a:pt x="1286" y="4885"/>
                    </a:cubicBezTo>
                    <a:cubicBezTo>
                      <a:pt x="1628" y="4907"/>
                      <a:pt x="1974" y="4916"/>
                      <a:pt x="2321" y="4916"/>
                    </a:cubicBezTo>
                    <a:cubicBezTo>
                      <a:pt x="3302" y="4916"/>
                      <a:pt x="4295" y="4846"/>
                      <a:pt x="5263" y="4802"/>
                    </a:cubicBezTo>
                    <a:cubicBezTo>
                      <a:pt x="5294" y="4800"/>
                      <a:pt x="5329" y="4800"/>
                      <a:pt x="5368" y="4800"/>
                    </a:cubicBezTo>
                    <a:cubicBezTo>
                      <a:pt x="5630" y="4800"/>
                      <a:pt x="6055" y="4828"/>
                      <a:pt x="6482" y="4828"/>
                    </a:cubicBezTo>
                    <a:cubicBezTo>
                      <a:pt x="7056" y="4828"/>
                      <a:pt x="7635" y="4777"/>
                      <a:pt x="7834" y="4540"/>
                    </a:cubicBezTo>
                    <a:cubicBezTo>
                      <a:pt x="8192" y="4123"/>
                      <a:pt x="7858" y="2671"/>
                      <a:pt x="7846" y="2159"/>
                    </a:cubicBezTo>
                    <a:cubicBezTo>
                      <a:pt x="7822" y="1730"/>
                      <a:pt x="8001" y="539"/>
                      <a:pt x="7632" y="218"/>
                    </a:cubicBezTo>
                    <a:cubicBezTo>
                      <a:pt x="7449" y="50"/>
                      <a:pt x="7056" y="1"/>
                      <a:pt x="661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705;p23">
                <a:extLst>
                  <a:ext uri="{FF2B5EF4-FFF2-40B4-BE49-F238E27FC236}">
                    <a16:creationId xmlns:a16="http://schemas.microsoft.com/office/drawing/2014/main" id="{0D7029E7-8AB9-494B-A619-559A2E2B0B68}"/>
                  </a:ext>
                </a:extLst>
              </p:cNvPr>
              <p:cNvSpPr/>
              <p:nvPr/>
            </p:nvSpPr>
            <p:spPr>
              <a:xfrm>
                <a:off x="4682584" y="3355369"/>
                <a:ext cx="101509" cy="7482"/>
              </a:xfrm>
              <a:custGeom>
                <a:avLst/>
                <a:gdLst/>
                <a:ahLst/>
                <a:cxnLst/>
                <a:rect l="l" t="t" r="r" b="b"/>
                <a:pathLst>
                  <a:path w="4382" h="323" extrusionOk="0">
                    <a:moveTo>
                      <a:pt x="4238" y="0"/>
                    </a:moveTo>
                    <a:cubicBezTo>
                      <a:pt x="4235" y="0"/>
                      <a:pt x="4231" y="1"/>
                      <a:pt x="4227" y="1"/>
                    </a:cubicBezTo>
                    <a:cubicBezTo>
                      <a:pt x="2870" y="25"/>
                      <a:pt x="1513" y="48"/>
                      <a:pt x="155" y="84"/>
                    </a:cubicBezTo>
                    <a:cubicBezTo>
                      <a:pt x="0" y="84"/>
                      <a:pt x="0" y="322"/>
                      <a:pt x="155" y="322"/>
                    </a:cubicBezTo>
                    <a:cubicBezTo>
                      <a:pt x="1513" y="287"/>
                      <a:pt x="2870" y="263"/>
                      <a:pt x="4227" y="239"/>
                    </a:cubicBezTo>
                    <a:cubicBezTo>
                      <a:pt x="4378" y="227"/>
                      <a:pt x="4382" y="0"/>
                      <a:pt x="423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706;p23">
                <a:extLst>
                  <a:ext uri="{FF2B5EF4-FFF2-40B4-BE49-F238E27FC236}">
                    <a16:creationId xmlns:a16="http://schemas.microsoft.com/office/drawing/2014/main" id="{99843349-8113-4B56-80FA-D4D097B0A1FA}"/>
                  </a:ext>
                </a:extLst>
              </p:cNvPr>
              <p:cNvSpPr/>
              <p:nvPr/>
            </p:nvSpPr>
            <p:spPr>
              <a:xfrm>
                <a:off x="4688931" y="3373298"/>
                <a:ext cx="88815" cy="8316"/>
              </a:xfrm>
              <a:custGeom>
                <a:avLst/>
                <a:gdLst/>
                <a:ahLst/>
                <a:cxnLst/>
                <a:rect l="l" t="t" r="r" b="b"/>
                <a:pathLst>
                  <a:path w="3834" h="359" extrusionOk="0">
                    <a:moveTo>
                      <a:pt x="3701" y="0"/>
                    </a:moveTo>
                    <a:cubicBezTo>
                      <a:pt x="3698" y="0"/>
                      <a:pt x="3695" y="0"/>
                      <a:pt x="3691" y="1"/>
                    </a:cubicBezTo>
                    <a:cubicBezTo>
                      <a:pt x="2513" y="36"/>
                      <a:pt x="1334" y="84"/>
                      <a:pt x="155" y="132"/>
                    </a:cubicBezTo>
                    <a:cubicBezTo>
                      <a:pt x="4" y="132"/>
                      <a:pt x="0" y="358"/>
                      <a:pt x="144" y="358"/>
                    </a:cubicBezTo>
                    <a:cubicBezTo>
                      <a:pt x="148" y="358"/>
                      <a:pt x="151" y="358"/>
                      <a:pt x="155" y="358"/>
                    </a:cubicBezTo>
                    <a:cubicBezTo>
                      <a:pt x="1334" y="322"/>
                      <a:pt x="2513" y="275"/>
                      <a:pt x="3691" y="239"/>
                    </a:cubicBezTo>
                    <a:cubicBezTo>
                      <a:pt x="3831" y="227"/>
                      <a:pt x="3834" y="0"/>
                      <a:pt x="370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707;p23">
                <a:extLst>
                  <a:ext uri="{FF2B5EF4-FFF2-40B4-BE49-F238E27FC236}">
                    <a16:creationId xmlns:a16="http://schemas.microsoft.com/office/drawing/2014/main" id="{DABF983A-9930-4323-BC69-051321CEAB5A}"/>
                  </a:ext>
                </a:extLst>
              </p:cNvPr>
              <p:cNvSpPr/>
              <p:nvPr/>
            </p:nvSpPr>
            <p:spPr>
              <a:xfrm>
                <a:off x="4701625" y="3390393"/>
                <a:ext cx="82467" cy="7042"/>
              </a:xfrm>
              <a:custGeom>
                <a:avLst/>
                <a:gdLst/>
                <a:ahLst/>
                <a:cxnLst/>
                <a:rect l="l" t="t" r="r" b="b"/>
                <a:pathLst>
                  <a:path w="3560" h="304" extrusionOk="0">
                    <a:moveTo>
                      <a:pt x="3427" y="1"/>
                    </a:moveTo>
                    <a:cubicBezTo>
                      <a:pt x="3424" y="1"/>
                      <a:pt x="3421" y="1"/>
                      <a:pt x="3417" y="1"/>
                    </a:cubicBezTo>
                    <a:cubicBezTo>
                      <a:pt x="2715" y="47"/>
                      <a:pt x="2017" y="68"/>
                      <a:pt x="1319" y="68"/>
                    </a:cubicBezTo>
                    <a:cubicBezTo>
                      <a:pt x="928" y="68"/>
                      <a:pt x="536" y="61"/>
                      <a:pt x="143" y="49"/>
                    </a:cubicBezTo>
                    <a:cubicBezTo>
                      <a:pt x="139" y="48"/>
                      <a:pt x="136" y="48"/>
                      <a:pt x="133" y="48"/>
                    </a:cubicBezTo>
                    <a:cubicBezTo>
                      <a:pt x="0" y="48"/>
                      <a:pt x="3" y="275"/>
                      <a:pt x="143" y="275"/>
                    </a:cubicBezTo>
                    <a:cubicBezTo>
                      <a:pt x="581" y="294"/>
                      <a:pt x="1017" y="303"/>
                      <a:pt x="1453" y="303"/>
                    </a:cubicBezTo>
                    <a:cubicBezTo>
                      <a:pt x="2107" y="303"/>
                      <a:pt x="2760" y="282"/>
                      <a:pt x="3417" y="239"/>
                    </a:cubicBezTo>
                    <a:cubicBezTo>
                      <a:pt x="3556" y="227"/>
                      <a:pt x="3560" y="1"/>
                      <a:pt x="342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33" name="Google Shape;711;p23">
            <a:extLst>
              <a:ext uri="{FF2B5EF4-FFF2-40B4-BE49-F238E27FC236}">
                <a16:creationId xmlns:a16="http://schemas.microsoft.com/office/drawing/2014/main" id="{B0D8CB2C-7B46-47A2-8481-247D065A434B}"/>
              </a:ext>
            </a:extLst>
          </p:cNvPr>
          <p:cNvGrpSpPr/>
          <p:nvPr/>
        </p:nvGrpSpPr>
        <p:grpSpPr>
          <a:xfrm>
            <a:off x="6686939" y="1075345"/>
            <a:ext cx="606529" cy="606807"/>
            <a:chOff x="4937690" y="1623225"/>
            <a:chExt cx="606529" cy="606807"/>
          </a:xfrm>
        </p:grpSpPr>
        <p:sp>
          <p:nvSpPr>
            <p:cNvPr id="134" name="Google Shape;712;p23">
              <a:extLst>
                <a:ext uri="{FF2B5EF4-FFF2-40B4-BE49-F238E27FC236}">
                  <a16:creationId xmlns:a16="http://schemas.microsoft.com/office/drawing/2014/main" id="{BBB25ACB-DBB4-4C80-AC83-E1CAF02E2458}"/>
                </a:ext>
              </a:extLst>
            </p:cNvPr>
            <p:cNvSpPr/>
            <p:nvPr/>
          </p:nvSpPr>
          <p:spPr>
            <a:xfrm>
              <a:off x="4937690" y="1623225"/>
              <a:ext cx="606529" cy="606807"/>
            </a:xfrm>
            <a:custGeom>
              <a:avLst/>
              <a:gdLst/>
              <a:ahLst/>
              <a:cxnLst/>
              <a:rect l="l" t="t" r="r" b="b"/>
              <a:pathLst>
                <a:path w="26183" h="26195" extrusionOk="0">
                  <a:moveTo>
                    <a:pt x="13086" y="1"/>
                  </a:moveTo>
                  <a:cubicBezTo>
                    <a:pt x="5859" y="1"/>
                    <a:pt x="1" y="5871"/>
                    <a:pt x="1" y="13098"/>
                  </a:cubicBezTo>
                  <a:cubicBezTo>
                    <a:pt x="1" y="20325"/>
                    <a:pt x="5859" y="26195"/>
                    <a:pt x="13086" y="26195"/>
                  </a:cubicBezTo>
                  <a:cubicBezTo>
                    <a:pt x="20325" y="26195"/>
                    <a:pt x="26183" y="20325"/>
                    <a:pt x="26183" y="13098"/>
                  </a:cubicBezTo>
                  <a:cubicBezTo>
                    <a:pt x="26183" y="5871"/>
                    <a:pt x="20325" y="1"/>
                    <a:pt x="13086"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713;p23">
              <a:extLst>
                <a:ext uri="{FF2B5EF4-FFF2-40B4-BE49-F238E27FC236}">
                  <a16:creationId xmlns:a16="http://schemas.microsoft.com/office/drawing/2014/main" id="{A2C0BECC-A528-49CA-85A8-D5AE9550C502}"/>
                </a:ext>
              </a:extLst>
            </p:cNvPr>
            <p:cNvSpPr/>
            <p:nvPr/>
          </p:nvSpPr>
          <p:spPr>
            <a:xfrm>
              <a:off x="5144707" y="1666403"/>
              <a:ext cx="177467" cy="35234"/>
            </a:xfrm>
            <a:custGeom>
              <a:avLst/>
              <a:gdLst/>
              <a:ahLst/>
              <a:cxnLst/>
              <a:rect l="l" t="t" r="r" b="b"/>
              <a:pathLst>
                <a:path w="7661" h="1521" extrusionOk="0">
                  <a:moveTo>
                    <a:pt x="4348" y="0"/>
                  </a:moveTo>
                  <a:cubicBezTo>
                    <a:pt x="3067" y="0"/>
                    <a:pt x="1794" y="193"/>
                    <a:pt x="529" y="589"/>
                  </a:cubicBezTo>
                  <a:cubicBezTo>
                    <a:pt x="0" y="751"/>
                    <a:pt x="156" y="1520"/>
                    <a:pt x="625" y="1520"/>
                  </a:cubicBezTo>
                  <a:cubicBezTo>
                    <a:pt x="673" y="1520"/>
                    <a:pt x="725" y="1512"/>
                    <a:pt x="779" y="1494"/>
                  </a:cubicBezTo>
                  <a:cubicBezTo>
                    <a:pt x="1964" y="1128"/>
                    <a:pt x="3158" y="940"/>
                    <a:pt x="4359" y="940"/>
                  </a:cubicBezTo>
                  <a:cubicBezTo>
                    <a:pt x="5186" y="940"/>
                    <a:pt x="6017" y="1029"/>
                    <a:pt x="6851" y="1209"/>
                  </a:cubicBezTo>
                  <a:cubicBezTo>
                    <a:pt x="6888" y="1216"/>
                    <a:pt x="6922" y="1219"/>
                    <a:pt x="6956" y="1219"/>
                  </a:cubicBezTo>
                  <a:cubicBezTo>
                    <a:pt x="7474" y="1219"/>
                    <a:pt x="7661" y="404"/>
                    <a:pt x="7101" y="292"/>
                  </a:cubicBezTo>
                  <a:cubicBezTo>
                    <a:pt x="6179" y="99"/>
                    <a:pt x="5261" y="0"/>
                    <a:pt x="434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714;p23">
              <a:extLst>
                <a:ext uri="{FF2B5EF4-FFF2-40B4-BE49-F238E27FC236}">
                  <a16:creationId xmlns:a16="http://schemas.microsoft.com/office/drawing/2014/main" id="{316ABD29-BD77-4B46-8C23-A6E30B256F8A}"/>
                </a:ext>
              </a:extLst>
            </p:cNvPr>
            <p:cNvSpPr/>
            <p:nvPr/>
          </p:nvSpPr>
          <p:spPr>
            <a:xfrm>
              <a:off x="5082998" y="2141959"/>
              <a:ext cx="172162" cy="59580"/>
            </a:xfrm>
            <a:custGeom>
              <a:avLst/>
              <a:gdLst/>
              <a:ahLst/>
              <a:cxnLst/>
              <a:rect l="l" t="t" r="r" b="b"/>
              <a:pathLst>
                <a:path w="7432" h="2572" extrusionOk="0">
                  <a:moveTo>
                    <a:pt x="670" y="1"/>
                  </a:moveTo>
                  <a:cubicBezTo>
                    <a:pt x="269" y="1"/>
                    <a:pt x="0" y="625"/>
                    <a:pt x="431" y="895"/>
                  </a:cubicBezTo>
                  <a:cubicBezTo>
                    <a:pt x="2166" y="1999"/>
                    <a:pt x="4104" y="2572"/>
                    <a:pt x="6139" y="2572"/>
                  </a:cubicBezTo>
                  <a:cubicBezTo>
                    <a:pt x="6367" y="2572"/>
                    <a:pt x="6595" y="2565"/>
                    <a:pt x="6825" y="2550"/>
                  </a:cubicBezTo>
                  <a:cubicBezTo>
                    <a:pt x="7421" y="2504"/>
                    <a:pt x="7432" y="1597"/>
                    <a:pt x="6858" y="1597"/>
                  </a:cubicBezTo>
                  <a:cubicBezTo>
                    <a:pt x="6847" y="1597"/>
                    <a:pt x="6836" y="1597"/>
                    <a:pt x="6825" y="1598"/>
                  </a:cubicBezTo>
                  <a:cubicBezTo>
                    <a:pt x="6592" y="1613"/>
                    <a:pt x="6361" y="1621"/>
                    <a:pt x="6132" y="1621"/>
                  </a:cubicBezTo>
                  <a:cubicBezTo>
                    <a:pt x="4264" y="1621"/>
                    <a:pt x="2519" y="1103"/>
                    <a:pt x="907" y="74"/>
                  </a:cubicBezTo>
                  <a:cubicBezTo>
                    <a:pt x="826" y="23"/>
                    <a:pt x="746" y="1"/>
                    <a:pt x="67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715;p23">
              <a:extLst>
                <a:ext uri="{FF2B5EF4-FFF2-40B4-BE49-F238E27FC236}">
                  <a16:creationId xmlns:a16="http://schemas.microsoft.com/office/drawing/2014/main" id="{CFC72BC4-69B3-461A-B612-DE010EB041B4}"/>
                </a:ext>
              </a:extLst>
            </p:cNvPr>
            <p:cNvSpPr/>
            <p:nvPr/>
          </p:nvSpPr>
          <p:spPr>
            <a:xfrm>
              <a:off x="5279707" y="2167949"/>
              <a:ext cx="68661" cy="28377"/>
            </a:xfrm>
            <a:custGeom>
              <a:avLst/>
              <a:gdLst/>
              <a:ahLst/>
              <a:cxnLst/>
              <a:rect l="l" t="t" r="r" b="b"/>
              <a:pathLst>
                <a:path w="2964" h="1225" extrusionOk="0">
                  <a:moveTo>
                    <a:pt x="2259" y="1"/>
                  </a:moveTo>
                  <a:cubicBezTo>
                    <a:pt x="2226" y="1"/>
                    <a:pt x="2191" y="4"/>
                    <a:pt x="2155" y="12"/>
                  </a:cubicBezTo>
                  <a:cubicBezTo>
                    <a:pt x="1619" y="107"/>
                    <a:pt x="1095" y="202"/>
                    <a:pt x="571" y="309"/>
                  </a:cubicBezTo>
                  <a:cubicBezTo>
                    <a:pt x="1" y="410"/>
                    <a:pt x="197" y="1225"/>
                    <a:pt x="716" y="1225"/>
                  </a:cubicBezTo>
                  <a:cubicBezTo>
                    <a:pt x="750" y="1225"/>
                    <a:pt x="785" y="1221"/>
                    <a:pt x="821" y="1214"/>
                  </a:cubicBezTo>
                  <a:cubicBezTo>
                    <a:pt x="1345" y="1119"/>
                    <a:pt x="1869" y="1024"/>
                    <a:pt x="2405" y="916"/>
                  </a:cubicBezTo>
                  <a:cubicBezTo>
                    <a:pt x="2964" y="816"/>
                    <a:pt x="2777" y="1"/>
                    <a:pt x="225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38" name="Google Shape;716;p23">
              <a:extLst>
                <a:ext uri="{FF2B5EF4-FFF2-40B4-BE49-F238E27FC236}">
                  <a16:creationId xmlns:a16="http://schemas.microsoft.com/office/drawing/2014/main" id="{8AD60112-F9D7-463D-9CBD-C6DCA0C04A5E}"/>
                </a:ext>
              </a:extLst>
            </p:cNvPr>
            <p:cNvGrpSpPr/>
            <p:nvPr/>
          </p:nvGrpSpPr>
          <p:grpSpPr>
            <a:xfrm>
              <a:off x="5063813" y="1763287"/>
              <a:ext cx="357570" cy="292667"/>
              <a:chOff x="5063813" y="1680974"/>
              <a:chExt cx="357570" cy="292667"/>
            </a:xfrm>
          </p:grpSpPr>
          <p:sp>
            <p:nvSpPr>
              <p:cNvPr id="139" name="Google Shape;717;p23">
                <a:extLst>
                  <a:ext uri="{FF2B5EF4-FFF2-40B4-BE49-F238E27FC236}">
                    <a16:creationId xmlns:a16="http://schemas.microsoft.com/office/drawing/2014/main" id="{596ACB34-9A2B-4340-A8C1-EBA6DFC76181}"/>
                  </a:ext>
                </a:extLst>
              </p:cNvPr>
              <p:cNvSpPr/>
              <p:nvPr/>
            </p:nvSpPr>
            <p:spPr>
              <a:xfrm>
                <a:off x="5063813" y="1682709"/>
                <a:ext cx="357570" cy="290932"/>
              </a:xfrm>
              <a:custGeom>
                <a:avLst/>
                <a:gdLst/>
                <a:ahLst/>
                <a:cxnLst/>
                <a:rect l="l" t="t" r="r" b="b"/>
                <a:pathLst>
                  <a:path w="17730" h="14424" extrusionOk="0">
                    <a:moveTo>
                      <a:pt x="8597" y="5237"/>
                    </a:moveTo>
                    <a:cubicBezTo>
                      <a:pt x="8990" y="5260"/>
                      <a:pt x="9383" y="5284"/>
                      <a:pt x="9776" y="5296"/>
                    </a:cubicBezTo>
                    <a:cubicBezTo>
                      <a:pt x="10943" y="5356"/>
                      <a:pt x="11276" y="5368"/>
                      <a:pt x="11514" y="6558"/>
                    </a:cubicBezTo>
                    <a:cubicBezTo>
                      <a:pt x="11657" y="7296"/>
                      <a:pt x="11538" y="8213"/>
                      <a:pt x="11550" y="8975"/>
                    </a:cubicBezTo>
                    <a:cubicBezTo>
                      <a:pt x="11574" y="10475"/>
                      <a:pt x="11586" y="11976"/>
                      <a:pt x="11609" y="13464"/>
                    </a:cubicBezTo>
                    <a:cubicBezTo>
                      <a:pt x="10514" y="13464"/>
                      <a:pt x="9407" y="13464"/>
                      <a:pt x="8311" y="13476"/>
                    </a:cubicBezTo>
                    <a:cubicBezTo>
                      <a:pt x="8311" y="11964"/>
                      <a:pt x="8311" y="10452"/>
                      <a:pt x="8311" y="8951"/>
                    </a:cubicBezTo>
                    <a:cubicBezTo>
                      <a:pt x="8311" y="8166"/>
                      <a:pt x="8228" y="7332"/>
                      <a:pt x="8311" y="6558"/>
                    </a:cubicBezTo>
                    <a:cubicBezTo>
                      <a:pt x="8228" y="6082"/>
                      <a:pt x="8335" y="5641"/>
                      <a:pt x="8597" y="5237"/>
                    </a:cubicBezTo>
                    <a:close/>
                    <a:moveTo>
                      <a:pt x="3849" y="7372"/>
                    </a:moveTo>
                    <a:cubicBezTo>
                      <a:pt x="4045" y="7372"/>
                      <a:pt x="4267" y="7400"/>
                      <a:pt x="4513" y="7416"/>
                    </a:cubicBezTo>
                    <a:cubicBezTo>
                      <a:pt x="4593" y="7419"/>
                      <a:pt x="4674" y="7419"/>
                      <a:pt x="4754" y="7419"/>
                    </a:cubicBezTo>
                    <a:cubicBezTo>
                      <a:pt x="4776" y="7419"/>
                      <a:pt x="4797" y="7419"/>
                      <a:pt x="4819" y="7419"/>
                    </a:cubicBezTo>
                    <a:cubicBezTo>
                      <a:pt x="5254" y="7419"/>
                      <a:pt x="5670" y="7430"/>
                      <a:pt x="5883" y="7904"/>
                    </a:cubicBezTo>
                    <a:cubicBezTo>
                      <a:pt x="6109" y="8392"/>
                      <a:pt x="5918" y="9475"/>
                      <a:pt x="5930" y="10023"/>
                    </a:cubicBezTo>
                    <a:cubicBezTo>
                      <a:pt x="5954" y="11142"/>
                      <a:pt x="5978" y="12261"/>
                      <a:pt x="6002" y="13369"/>
                    </a:cubicBezTo>
                    <a:cubicBezTo>
                      <a:pt x="5239" y="13440"/>
                      <a:pt x="4470" y="13477"/>
                      <a:pt x="3700" y="13477"/>
                    </a:cubicBezTo>
                    <a:cubicBezTo>
                      <a:pt x="3435" y="13477"/>
                      <a:pt x="3171" y="13473"/>
                      <a:pt x="2906" y="13464"/>
                    </a:cubicBezTo>
                    <a:cubicBezTo>
                      <a:pt x="2930" y="12261"/>
                      <a:pt x="2954" y="11059"/>
                      <a:pt x="2966" y="9856"/>
                    </a:cubicBezTo>
                    <a:cubicBezTo>
                      <a:pt x="2977" y="9321"/>
                      <a:pt x="2846" y="8535"/>
                      <a:pt x="3001" y="8023"/>
                    </a:cubicBezTo>
                    <a:cubicBezTo>
                      <a:pt x="3168" y="7483"/>
                      <a:pt x="3456" y="7372"/>
                      <a:pt x="3849" y="7372"/>
                    </a:cubicBezTo>
                    <a:close/>
                    <a:moveTo>
                      <a:pt x="14455" y="3653"/>
                    </a:moveTo>
                    <a:cubicBezTo>
                      <a:pt x="14574" y="6975"/>
                      <a:pt x="14598" y="10309"/>
                      <a:pt x="14503" y="13631"/>
                    </a:cubicBezTo>
                    <a:cubicBezTo>
                      <a:pt x="14217" y="13595"/>
                      <a:pt x="13955" y="13559"/>
                      <a:pt x="13741" y="13535"/>
                    </a:cubicBezTo>
                    <a:cubicBezTo>
                      <a:pt x="13765" y="11392"/>
                      <a:pt x="13788" y="9237"/>
                      <a:pt x="13860" y="7094"/>
                    </a:cubicBezTo>
                    <a:cubicBezTo>
                      <a:pt x="13884" y="6368"/>
                      <a:pt x="13622" y="4665"/>
                      <a:pt x="13967" y="4046"/>
                    </a:cubicBezTo>
                    <a:cubicBezTo>
                      <a:pt x="14074" y="3844"/>
                      <a:pt x="14241" y="3725"/>
                      <a:pt x="14455" y="3653"/>
                    </a:cubicBezTo>
                    <a:close/>
                    <a:moveTo>
                      <a:pt x="16527" y="3713"/>
                    </a:moveTo>
                    <a:lnTo>
                      <a:pt x="16527" y="3713"/>
                    </a:lnTo>
                    <a:cubicBezTo>
                      <a:pt x="16670" y="3736"/>
                      <a:pt x="16813" y="3772"/>
                      <a:pt x="16932" y="3784"/>
                    </a:cubicBezTo>
                    <a:cubicBezTo>
                      <a:pt x="16943" y="5975"/>
                      <a:pt x="16943" y="8154"/>
                      <a:pt x="16943" y="10333"/>
                    </a:cubicBezTo>
                    <a:cubicBezTo>
                      <a:pt x="16932" y="10785"/>
                      <a:pt x="17229" y="13333"/>
                      <a:pt x="16920" y="13607"/>
                    </a:cubicBezTo>
                    <a:cubicBezTo>
                      <a:pt x="16908" y="13619"/>
                      <a:pt x="16896" y="13619"/>
                      <a:pt x="16896" y="13631"/>
                    </a:cubicBezTo>
                    <a:cubicBezTo>
                      <a:pt x="16765" y="10321"/>
                      <a:pt x="16646" y="7023"/>
                      <a:pt x="16527" y="3713"/>
                    </a:cubicBezTo>
                    <a:close/>
                    <a:moveTo>
                      <a:pt x="15141" y="3554"/>
                    </a:moveTo>
                    <a:cubicBezTo>
                      <a:pt x="15252" y="3554"/>
                      <a:pt x="15366" y="3560"/>
                      <a:pt x="15479" y="3570"/>
                    </a:cubicBezTo>
                    <a:cubicBezTo>
                      <a:pt x="15515" y="6963"/>
                      <a:pt x="15562" y="10356"/>
                      <a:pt x="15598" y="13750"/>
                    </a:cubicBezTo>
                    <a:cubicBezTo>
                      <a:pt x="15324" y="13726"/>
                      <a:pt x="15027" y="13690"/>
                      <a:pt x="14741" y="13666"/>
                    </a:cubicBezTo>
                    <a:cubicBezTo>
                      <a:pt x="14836" y="10309"/>
                      <a:pt x="14812" y="6951"/>
                      <a:pt x="14693" y="3594"/>
                    </a:cubicBezTo>
                    <a:cubicBezTo>
                      <a:pt x="14833" y="3566"/>
                      <a:pt x="14984" y="3554"/>
                      <a:pt x="15141" y="3554"/>
                    </a:cubicBezTo>
                    <a:close/>
                    <a:moveTo>
                      <a:pt x="15717" y="3594"/>
                    </a:moveTo>
                    <a:lnTo>
                      <a:pt x="15717" y="3594"/>
                    </a:lnTo>
                    <a:cubicBezTo>
                      <a:pt x="15908" y="3606"/>
                      <a:pt x="16110" y="3641"/>
                      <a:pt x="16289" y="3677"/>
                    </a:cubicBezTo>
                    <a:lnTo>
                      <a:pt x="16658" y="13714"/>
                    </a:lnTo>
                    <a:cubicBezTo>
                      <a:pt x="16494" y="13750"/>
                      <a:pt x="16289" y="13766"/>
                      <a:pt x="16057" y="13766"/>
                    </a:cubicBezTo>
                    <a:cubicBezTo>
                      <a:pt x="15986" y="13766"/>
                      <a:pt x="15912" y="13764"/>
                      <a:pt x="15836" y="13762"/>
                    </a:cubicBezTo>
                    <a:cubicBezTo>
                      <a:pt x="15800" y="10368"/>
                      <a:pt x="15753" y="6975"/>
                      <a:pt x="15717" y="3594"/>
                    </a:cubicBezTo>
                    <a:close/>
                    <a:moveTo>
                      <a:pt x="403" y="1"/>
                    </a:moveTo>
                    <a:cubicBezTo>
                      <a:pt x="343" y="1"/>
                      <a:pt x="281" y="40"/>
                      <a:pt x="275" y="117"/>
                    </a:cubicBezTo>
                    <a:cubicBezTo>
                      <a:pt x="1" y="4784"/>
                      <a:pt x="168" y="9523"/>
                      <a:pt x="489" y="14178"/>
                    </a:cubicBezTo>
                    <a:cubicBezTo>
                      <a:pt x="489" y="14238"/>
                      <a:pt x="537" y="14297"/>
                      <a:pt x="608" y="14297"/>
                    </a:cubicBezTo>
                    <a:cubicBezTo>
                      <a:pt x="1442" y="14250"/>
                      <a:pt x="2275" y="14214"/>
                      <a:pt x="3108" y="14178"/>
                    </a:cubicBezTo>
                    <a:cubicBezTo>
                      <a:pt x="3305" y="14183"/>
                      <a:pt x="3501" y="14186"/>
                      <a:pt x="3696" y="14186"/>
                    </a:cubicBezTo>
                    <a:cubicBezTo>
                      <a:pt x="4437" y="14186"/>
                      <a:pt x="5174" y="14151"/>
                      <a:pt x="5918" y="14095"/>
                    </a:cubicBezTo>
                    <a:cubicBezTo>
                      <a:pt x="6442" y="14083"/>
                      <a:pt x="6978" y="14071"/>
                      <a:pt x="7502" y="14059"/>
                    </a:cubicBezTo>
                    <a:cubicBezTo>
                      <a:pt x="7561" y="14131"/>
                      <a:pt x="7645" y="14178"/>
                      <a:pt x="7764" y="14178"/>
                    </a:cubicBezTo>
                    <a:lnTo>
                      <a:pt x="11979" y="14178"/>
                    </a:lnTo>
                    <a:cubicBezTo>
                      <a:pt x="12074" y="14178"/>
                      <a:pt x="12157" y="14131"/>
                      <a:pt x="12229" y="14059"/>
                    </a:cubicBezTo>
                    <a:cubicBezTo>
                      <a:pt x="12526" y="14071"/>
                      <a:pt x="12836" y="14071"/>
                      <a:pt x="13133" y="14083"/>
                    </a:cubicBezTo>
                    <a:cubicBezTo>
                      <a:pt x="13157" y="14095"/>
                      <a:pt x="13181" y="14107"/>
                      <a:pt x="13205" y="14119"/>
                    </a:cubicBezTo>
                    <a:cubicBezTo>
                      <a:pt x="13264" y="14166"/>
                      <a:pt x="13324" y="14202"/>
                      <a:pt x="13419" y="14214"/>
                    </a:cubicBezTo>
                    <a:cubicBezTo>
                      <a:pt x="14181" y="14250"/>
                      <a:pt x="14943" y="14285"/>
                      <a:pt x="15705" y="14321"/>
                    </a:cubicBezTo>
                    <a:cubicBezTo>
                      <a:pt x="15948" y="14336"/>
                      <a:pt x="16365" y="14424"/>
                      <a:pt x="16731" y="14424"/>
                    </a:cubicBezTo>
                    <a:cubicBezTo>
                      <a:pt x="16939" y="14424"/>
                      <a:pt x="17131" y="14396"/>
                      <a:pt x="17265" y="14309"/>
                    </a:cubicBezTo>
                    <a:cubicBezTo>
                      <a:pt x="17729" y="14000"/>
                      <a:pt x="17622" y="13535"/>
                      <a:pt x="17634" y="13011"/>
                    </a:cubicBezTo>
                    <a:cubicBezTo>
                      <a:pt x="17694" y="9844"/>
                      <a:pt x="17658" y="6665"/>
                      <a:pt x="17634" y="3486"/>
                    </a:cubicBezTo>
                    <a:cubicBezTo>
                      <a:pt x="17634" y="3284"/>
                      <a:pt x="17479" y="3153"/>
                      <a:pt x="17289" y="3129"/>
                    </a:cubicBezTo>
                    <a:cubicBezTo>
                      <a:pt x="16379" y="3036"/>
                      <a:pt x="15330" y="2779"/>
                      <a:pt x="14366" y="2779"/>
                    </a:cubicBezTo>
                    <a:cubicBezTo>
                      <a:pt x="14106" y="2779"/>
                      <a:pt x="13853" y="2798"/>
                      <a:pt x="13610" y="2844"/>
                    </a:cubicBezTo>
                    <a:cubicBezTo>
                      <a:pt x="13491" y="2867"/>
                      <a:pt x="13395" y="2986"/>
                      <a:pt x="13360" y="3094"/>
                    </a:cubicBezTo>
                    <a:cubicBezTo>
                      <a:pt x="12931" y="4570"/>
                      <a:pt x="13157" y="6487"/>
                      <a:pt x="13122" y="8011"/>
                    </a:cubicBezTo>
                    <a:cubicBezTo>
                      <a:pt x="13074" y="9952"/>
                      <a:pt x="13038" y="11892"/>
                      <a:pt x="13026" y="13821"/>
                    </a:cubicBezTo>
                    <a:cubicBezTo>
                      <a:pt x="13026" y="13833"/>
                      <a:pt x="13038" y="13833"/>
                      <a:pt x="13038" y="13845"/>
                    </a:cubicBezTo>
                    <a:cubicBezTo>
                      <a:pt x="12800" y="13833"/>
                      <a:pt x="12562" y="13833"/>
                      <a:pt x="12324" y="13821"/>
                    </a:cubicBezTo>
                    <a:cubicBezTo>
                      <a:pt x="12288" y="11297"/>
                      <a:pt x="12252" y="8773"/>
                      <a:pt x="12217" y="6249"/>
                    </a:cubicBezTo>
                    <a:cubicBezTo>
                      <a:pt x="12193" y="4356"/>
                      <a:pt x="11598" y="4689"/>
                      <a:pt x="9776" y="4594"/>
                    </a:cubicBezTo>
                    <a:cubicBezTo>
                      <a:pt x="9405" y="4573"/>
                      <a:pt x="9085" y="4548"/>
                      <a:pt x="8813" y="4548"/>
                    </a:cubicBezTo>
                    <a:cubicBezTo>
                      <a:pt x="8000" y="4548"/>
                      <a:pt x="7615" y="4768"/>
                      <a:pt x="7597" y="5963"/>
                    </a:cubicBezTo>
                    <a:cubicBezTo>
                      <a:pt x="7573" y="8475"/>
                      <a:pt x="7597" y="10999"/>
                      <a:pt x="7597" y="13511"/>
                    </a:cubicBezTo>
                    <a:cubicBezTo>
                      <a:pt x="7490" y="13571"/>
                      <a:pt x="7430" y="13690"/>
                      <a:pt x="7430" y="13821"/>
                    </a:cubicBezTo>
                    <a:cubicBezTo>
                      <a:pt x="7180" y="13821"/>
                      <a:pt x="6942" y="13821"/>
                      <a:pt x="6704" y="13833"/>
                    </a:cubicBezTo>
                    <a:cubicBezTo>
                      <a:pt x="6716" y="13797"/>
                      <a:pt x="6716" y="13773"/>
                      <a:pt x="6716" y="13726"/>
                    </a:cubicBezTo>
                    <a:cubicBezTo>
                      <a:pt x="6680" y="11714"/>
                      <a:pt x="6776" y="9642"/>
                      <a:pt x="6597" y="7642"/>
                    </a:cubicBezTo>
                    <a:cubicBezTo>
                      <a:pt x="6511" y="6787"/>
                      <a:pt x="6015" y="6705"/>
                      <a:pt x="5353" y="6705"/>
                    </a:cubicBezTo>
                    <a:cubicBezTo>
                      <a:pt x="5198" y="6705"/>
                      <a:pt x="5033" y="6710"/>
                      <a:pt x="4862" y="6710"/>
                    </a:cubicBezTo>
                    <a:cubicBezTo>
                      <a:pt x="4748" y="6710"/>
                      <a:pt x="4632" y="6708"/>
                      <a:pt x="4513" y="6701"/>
                    </a:cubicBezTo>
                    <a:cubicBezTo>
                      <a:pt x="4210" y="6684"/>
                      <a:pt x="3874" y="6641"/>
                      <a:pt x="3556" y="6641"/>
                    </a:cubicBezTo>
                    <a:cubicBezTo>
                      <a:pt x="2986" y="6641"/>
                      <a:pt x="2475" y="6779"/>
                      <a:pt x="2323" y="7451"/>
                    </a:cubicBezTo>
                    <a:cubicBezTo>
                      <a:pt x="2108" y="8356"/>
                      <a:pt x="2263" y="9451"/>
                      <a:pt x="2251" y="10380"/>
                    </a:cubicBezTo>
                    <a:cubicBezTo>
                      <a:pt x="2227" y="11440"/>
                      <a:pt x="2215" y="12488"/>
                      <a:pt x="2192" y="13535"/>
                    </a:cubicBezTo>
                    <a:cubicBezTo>
                      <a:pt x="2192" y="13726"/>
                      <a:pt x="2299" y="13833"/>
                      <a:pt x="2430" y="13869"/>
                    </a:cubicBezTo>
                    <a:cubicBezTo>
                      <a:pt x="2442" y="13916"/>
                      <a:pt x="2454" y="13964"/>
                      <a:pt x="2489" y="14012"/>
                    </a:cubicBezTo>
                    <a:cubicBezTo>
                      <a:pt x="2216" y="14048"/>
                      <a:pt x="1916" y="14088"/>
                      <a:pt x="1659" y="14088"/>
                    </a:cubicBezTo>
                    <a:cubicBezTo>
                      <a:pt x="1491" y="14088"/>
                      <a:pt x="1340" y="14071"/>
                      <a:pt x="1227" y="14023"/>
                    </a:cubicBezTo>
                    <a:cubicBezTo>
                      <a:pt x="489" y="13738"/>
                      <a:pt x="668" y="13476"/>
                      <a:pt x="632" y="12738"/>
                    </a:cubicBezTo>
                    <a:cubicBezTo>
                      <a:pt x="406" y="8547"/>
                      <a:pt x="263" y="4308"/>
                      <a:pt x="513" y="117"/>
                    </a:cubicBezTo>
                    <a:cubicBezTo>
                      <a:pt x="519" y="40"/>
                      <a:pt x="462" y="1"/>
                      <a:pt x="40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718;p23">
                <a:extLst>
                  <a:ext uri="{FF2B5EF4-FFF2-40B4-BE49-F238E27FC236}">
                    <a16:creationId xmlns:a16="http://schemas.microsoft.com/office/drawing/2014/main" id="{53187D7C-2D99-41DF-8279-956D26CD111C}"/>
                  </a:ext>
                </a:extLst>
              </p:cNvPr>
              <p:cNvSpPr/>
              <p:nvPr/>
            </p:nvSpPr>
            <p:spPr>
              <a:xfrm>
                <a:off x="5113142" y="1680974"/>
                <a:ext cx="285431" cy="100608"/>
              </a:xfrm>
              <a:custGeom>
                <a:avLst/>
                <a:gdLst/>
                <a:ahLst/>
                <a:cxnLst/>
                <a:rect l="l" t="t" r="r" b="b"/>
                <a:pathLst>
                  <a:path w="14153" h="4988" extrusionOk="0">
                    <a:moveTo>
                      <a:pt x="11069" y="0"/>
                    </a:moveTo>
                    <a:cubicBezTo>
                      <a:pt x="10926" y="0"/>
                      <a:pt x="10929" y="227"/>
                      <a:pt x="11080" y="239"/>
                    </a:cubicBezTo>
                    <a:cubicBezTo>
                      <a:pt x="11335" y="239"/>
                      <a:pt x="12298" y="385"/>
                      <a:pt x="12914" y="385"/>
                    </a:cubicBezTo>
                    <a:cubicBezTo>
                      <a:pt x="13104" y="385"/>
                      <a:pt x="13262" y="371"/>
                      <a:pt x="13354" y="334"/>
                    </a:cubicBezTo>
                    <a:lnTo>
                      <a:pt x="13354" y="334"/>
                    </a:lnTo>
                    <a:cubicBezTo>
                      <a:pt x="13069" y="465"/>
                      <a:pt x="12021" y="644"/>
                      <a:pt x="11723" y="727"/>
                    </a:cubicBezTo>
                    <a:cubicBezTo>
                      <a:pt x="10426" y="1120"/>
                      <a:pt x="9116" y="1513"/>
                      <a:pt x="7818" y="1917"/>
                    </a:cubicBezTo>
                    <a:cubicBezTo>
                      <a:pt x="5211" y="2751"/>
                      <a:pt x="2639" y="3680"/>
                      <a:pt x="127" y="4763"/>
                    </a:cubicBezTo>
                    <a:cubicBezTo>
                      <a:pt x="1" y="4815"/>
                      <a:pt x="87" y="4988"/>
                      <a:pt x="199" y="4988"/>
                    </a:cubicBezTo>
                    <a:cubicBezTo>
                      <a:pt x="214" y="4988"/>
                      <a:pt x="230" y="4985"/>
                      <a:pt x="246" y="4977"/>
                    </a:cubicBezTo>
                    <a:cubicBezTo>
                      <a:pt x="4544" y="3108"/>
                      <a:pt x="9021" y="1763"/>
                      <a:pt x="13509" y="453"/>
                    </a:cubicBezTo>
                    <a:lnTo>
                      <a:pt x="13509" y="453"/>
                    </a:lnTo>
                    <a:cubicBezTo>
                      <a:pt x="13009" y="894"/>
                      <a:pt x="12473" y="1263"/>
                      <a:pt x="11890" y="1584"/>
                    </a:cubicBezTo>
                    <a:cubicBezTo>
                      <a:pt x="11768" y="1645"/>
                      <a:pt x="11837" y="1802"/>
                      <a:pt x="11949" y="1802"/>
                    </a:cubicBezTo>
                    <a:cubicBezTo>
                      <a:pt x="11968" y="1802"/>
                      <a:pt x="11988" y="1797"/>
                      <a:pt x="12009" y="1787"/>
                    </a:cubicBezTo>
                    <a:cubicBezTo>
                      <a:pt x="12747" y="1382"/>
                      <a:pt x="13438" y="882"/>
                      <a:pt x="14045" y="298"/>
                    </a:cubicBezTo>
                    <a:cubicBezTo>
                      <a:pt x="14152" y="239"/>
                      <a:pt x="14128" y="72"/>
                      <a:pt x="13997" y="72"/>
                    </a:cubicBezTo>
                    <a:cubicBezTo>
                      <a:pt x="13021" y="48"/>
                      <a:pt x="12057" y="24"/>
                      <a:pt x="11080" y="1"/>
                    </a:cubicBezTo>
                    <a:cubicBezTo>
                      <a:pt x="11077" y="0"/>
                      <a:pt x="11073" y="0"/>
                      <a:pt x="1106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41" name="Google Shape;1215;p28">
            <a:extLst>
              <a:ext uri="{FF2B5EF4-FFF2-40B4-BE49-F238E27FC236}">
                <a16:creationId xmlns:a16="http://schemas.microsoft.com/office/drawing/2014/main" id="{8298524C-7780-4AA8-A4D0-FE661434AEDA}"/>
              </a:ext>
            </a:extLst>
          </p:cNvPr>
          <p:cNvGrpSpPr/>
          <p:nvPr/>
        </p:nvGrpSpPr>
        <p:grpSpPr>
          <a:xfrm rot="1975316">
            <a:off x="8227873" y="4224783"/>
            <a:ext cx="505597" cy="574530"/>
            <a:chOff x="2567937" y="1575025"/>
            <a:chExt cx="505597" cy="574530"/>
          </a:xfrm>
        </p:grpSpPr>
        <p:sp>
          <p:nvSpPr>
            <p:cNvPr id="142" name="Google Shape;1216;p28">
              <a:extLst>
                <a:ext uri="{FF2B5EF4-FFF2-40B4-BE49-F238E27FC236}">
                  <a16:creationId xmlns:a16="http://schemas.microsoft.com/office/drawing/2014/main" id="{451B973F-BBA9-4359-812F-0EE0B16881BF}"/>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1217;p28">
              <a:extLst>
                <a:ext uri="{FF2B5EF4-FFF2-40B4-BE49-F238E27FC236}">
                  <a16:creationId xmlns:a16="http://schemas.microsoft.com/office/drawing/2014/main" id="{37954CF3-E7E9-42EE-B337-FDA6DB16BF1B}"/>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1218;p28">
              <a:extLst>
                <a:ext uri="{FF2B5EF4-FFF2-40B4-BE49-F238E27FC236}">
                  <a16:creationId xmlns:a16="http://schemas.microsoft.com/office/drawing/2014/main" id="{5DDD085D-D64E-4C38-9D51-B1874A29A500}"/>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1219;p28">
              <a:extLst>
                <a:ext uri="{FF2B5EF4-FFF2-40B4-BE49-F238E27FC236}">
                  <a16:creationId xmlns:a16="http://schemas.microsoft.com/office/drawing/2014/main" id="{9024CD7E-D361-46CF-91AE-AF597CC93E3D}"/>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1220;p28">
              <a:extLst>
                <a:ext uri="{FF2B5EF4-FFF2-40B4-BE49-F238E27FC236}">
                  <a16:creationId xmlns:a16="http://schemas.microsoft.com/office/drawing/2014/main" id="{522FF845-6355-494F-969B-39355E3D988C}"/>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1221;p28">
              <a:extLst>
                <a:ext uri="{FF2B5EF4-FFF2-40B4-BE49-F238E27FC236}">
                  <a16:creationId xmlns:a16="http://schemas.microsoft.com/office/drawing/2014/main" id="{ACA78FB3-544F-4C4A-90C8-64DB98C61F2F}"/>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1222;p28">
              <a:extLst>
                <a:ext uri="{FF2B5EF4-FFF2-40B4-BE49-F238E27FC236}">
                  <a16:creationId xmlns:a16="http://schemas.microsoft.com/office/drawing/2014/main" id="{5141C150-E5D1-436F-BC59-860B8F62A4F8}"/>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1223;p28">
              <a:extLst>
                <a:ext uri="{FF2B5EF4-FFF2-40B4-BE49-F238E27FC236}">
                  <a16:creationId xmlns:a16="http://schemas.microsoft.com/office/drawing/2014/main" id="{6482BFB7-10C7-4292-BD32-CB960479C25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1224;p28">
              <a:extLst>
                <a:ext uri="{FF2B5EF4-FFF2-40B4-BE49-F238E27FC236}">
                  <a16:creationId xmlns:a16="http://schemas.microsoft.com/office/drawing/2014/main" id="{EECB5CCA-739E-408B-86B0-015A82EA43D1}"/>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1225;p28">
              <a:extLst>
                <a:ext uri="{FF2B5EF4-FFF2-40B4-BE49-F238E27FC236}">
                  <a16:creationId xmlns:a16="http://schemas.microsoft.com/office/drawing/2014/main" id="{A9F41B46-8E1D-40D2-AD83-FF469699ED3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1226;p28">
              <a:extLst>
                <a:ext uri="{FF2B5EF4-FFF2-40B4-BE49-F238E27FC236}">
                  <a16:creationId xmlns:a16="http://schemas.microsoft.com/office/drawing/2014/main" id="{0BDCAC3A-2A69-4469-BBE8-D3FE4D4078DA}"/>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1227;p28">
              <a:extLst>
                <a:ext uri="{FF2B5EF4-FFF2-40B4-BE49-F238E27FC236}">
                  <a16:creationId xmlns:a16="http://schemas.microsoft.com/office/drawing/2014/main" id="{1A0C01B4-B9D0-4B1E-BBB3-1B8D108D6D92}"/>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1228;p28">
              <a:extLst>
                <a:ext uri="{FF2B5EF4-FFF2-40B4-BE49-F238E27FC236}">
                  <a16:creationId xmlns:a16="http://schemas.microsoft.com/office/drawing/2014/main" id="{A9C8BF91-6C0E-47AB-9C85-5EF7807A0A74}"/>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1229;p28">
              <a:extLst>
                <a:ext uri="{FF2B5EF4-FFF2-40B4-BE49-F238E27FC236}">
                  <a16:creationId xmlns:a16="http://schemas.microsoft.com/office/drawing/2014/main" id="{D29D5544-9BBD-44DD-AE5B-911376DFE465}"/>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56" name="Google Shape;1191;p28">
            <a:extLst>
              <a:ext uri="{FF2B5EF4-FFF2-40B4-BE49-F238E27FC236}">
                <a16:creationId xmlns:a16="http://schemas.microsoft.com/office/drawing/2014/main" id="{B08A9AA8-9A31-4703-A187-C0E71B3A0449}"/>
              </a:ext>
            </a:extLst>
          </p:cNvPr>
          <p:cNvGrpSpPr/>
          <p:nvPr/>
        </p:nvGrpSpPr>
        <p:grpSpPr>
          <a:xfrm rot="403961">
            <a:off x="8360826" y="220290"/>
            <a:ext cx="365560" cy="450589"/>
            <a:chOff x="7307954" y="1698963"/>
            <a:chExt cx="365560" cy="450589"/>
          </a:xfrm>
        </p:grpSpPr>
        <p:sp>
          <p:nvSpPr>
            <p:cNvPr id="157" name="Google Shape;1192;p28">
              <a:extLst>
                <a:ext uri="{FF2B5EF4-FFF2-40B4-BE49-F238E27FC236}">
                  <a16:creationId xmlns:a16="http://schemas.microsoft.com/office/drawing/2014/main" id="{646A8417-A83A-4599-9265-062D1AE19020}"/>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1193;p28">
              <a:extLst>
                <a:ext uri="{FF2B5EF4-FFF2-40B4-BE49-F238E27FC236}">
                  <a16:creationId xmlns:a16="http://schemas.microsoft.com/office/drawing/2014/main" id="{19986B46-E00D-4035-BAD6-96B3E3E357D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1194;p28">
              <a:extLst>
                <a:ext uri="{FF2B5EF4-FFF2-40B4-BE49-F238E27FC236}">
                  <a16:creationId xmlns:a16="http://schemas.microsoft.com/office/drawing/2014/main" id="{8E0BF58B-0DCB-40AD-BFEA-0D97E3C160E1}"/>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1195;p28">
              <a:extLst>
                <a:ext uri="{FF2B5EF4-FFF2-40B4-BE49-F238E27FC236}">
                  <a16:creationId xmlns:a16="http://schemas.microsoft.com/office/drawing/2014/main" id="{046B83F6-3BB3-4C4A-BC90-1D350A6D2F4B}"/>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1196;p28">
              <a:extLst>
                <a:ext uri="{FF2B5EF4-FFF2-40B4-BE49-F238E27FC236}">
                  <a16:creationId xmlns:a16="http://schemas.microsoft.com/office/drawing/2014/main" id="{B37F3D29-0070-4FB4-A995-7112CD87E122}"/>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1197;p28">
              <a:extLst>
                <a:ext uri="{FF2B5EF4-FFF2-40B4-BE49-F238E27FC236}">
                  <a16:creationId xmlns:a16="http://schemas.microsoft.com/office/drawing/2014/main" id="{783FCE2D-5FEB-4699-B806-E7FEB6CF918F}"/>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1198;p28">
              <a:extLst>
                <a:ext uri="{FF2B5EF4-FFF2-40B4-BE49-F238E27FC236}">
                  <a16:creationId xmlns:a16="http://schemas.microsoft.com/office/drawing/2014/main" id="{105B4815-3CF1-40A9-AEA5-F19BD08D5D02}"/>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1199;p28">
              <a:extLst>
                <a:ext uri="{FF2B5EF4-FFF2-40B4-BE49-F238E27FC236}">
                  <a16:creationId xmlns:a16="http://schemas.microsoft.com/office/drawing/2014/main" id="{D0D33466-9794-4825-8D8A-179D3810B5D5}"/>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1200;p28">
              <a:extLst>
                <a:ext uri="{FF2B5EF4-FFF2-40B4-BE49-F238E27FC236}">
                  <a16:creationId xmlns:a16="http://schemas.microsoft.com/office/drawing/2014/main" id="{21118457-B929-4C35-BB0D-45A19C343662}"/>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1201;p28">
              <a:extLst>
                <a:ext uri="{FF2B5EF4-FFF2-40B4-BE49-F238E27FC236}">
                  <a16:creationId xmlns:a16="http://schemas.microsoft.com/office/drawing/2014/main" id="{115633F8-0120-4285-8D62-B342A81AC9B4}"/>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1202;p28">
              <a:extLst>
                <a:ext uri="{FF2B5EF4-FFF2-40B4-BE49-F238E27FC236}">
                  <a16:creationId xmlns:a16="http://schemas.microsoft.com/office/drawing/2014/main" id="{92E0D3D5-23B5-444B-922B-C80CFBCF1508}"/>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8" name="Google Shape;2432;p44">
            <a:extLst>
              <a:ext uri="{FF2B5EF4-FFF2-40B4-BE49-F238E27FC236}">
                <a16:creationId xmlns:a16="http://schemas.microsoft.com/office/drawing/2014/main" id="{DCCC1ADA-362F-4EF7-82AC-EBBC65CFDA33}"/>
              </a:ext>
            </a:extLst>
          </p:cNvPr>
          <p:cNvGrpSpPr/>
          <p:nvPr/>
        </p:nvGrpSpPr>
        <p:grpSpPr>
          <a:xfrm>
            <a:off x="12117" y="4216578"/>
            <a:ext cx="1103613" cy="890240"/>
            <a:chOff x="1259262" y="3408616"/>
            <a:chExt cx="1103613" cy="890240"/>
          </a:xfrm>
        </p:grpSpPr>
        <p:sp>
          <p:nvSpPr>
            <p:cNvPr id="169" name="Google Shape;2433;p44">
              <a:extLst>
                <a:ext uri="{FF2B5EF4-FFF2-40B4-BE49-F238E27FC236}">
                  <a16:creationId xmlns:a16="http://schemas.microsoft.com/office/drawing/2014/main" id="{A15A68CA-0050-4291-88EF-4A3209AB770A}"/>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2434;p44">
              <a:extLst>
                <a:ext uri="{FF2B5EF4-FFF2-40B4-BE49-F238E27FC236}">
                  <a16:creationId xmlns:a16="http://schemas.microsoft.com/office/drawing/2014/main" id="{0974E0E3-3C4E-4A51-9CCE-1072312DC6A4}"/>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2435;p44">
              <a:extLst>
                <a:ext uri="{FF2B5EF4-FFF2-40B4-BE49-F238E27FC236}">
                  <a16:creationId xmlns:a16="http://schemas.microsoft.com/office/drawing/2014/main" id="{E8E5B7DE-DDF7-4878-9D12-15021149839A}"/>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 name="Google Shape;2436;p44">
              <a:extLst>
                <a:ext uri="{FF2B5EF4-FFF2-40B4-BE49-F238E27FC236}">
                  <a16:creationId xmlns:a16="http://schemas.microsoft.com/office/drawing/2014/main" id="{579B4E18-5182-4BC1-8087-14EE61E811F7}"/>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 name="Google Shape;2437;p44">
              <a:extLst>
                <a:ext uri="{FF2B5EF4-FFF2-40B4-BE49-F238E27FC236}">
                  <a16:creationId xmlns:a16="http://schemas.microsoft.com/office/drawing/2014/main" id="{960134F3-4726-4003-A23B-BBBA1395A2A6}"/>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2438;p44">
              <a:extLst>
                <a:ext uri="{FF2B5EF4-FFF2-40B4-BE49-F238E27FC236}">
                  <a16:creationId xmlns:a16="http://schemas.microsoft.com/office/drawing/2014/main" id="{B47C281E-96FF-4396-9117-2FEA412EC73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2439;p44">
              <a:extLst>
                <a:ext uri="{FF2B5EF4-FFF2-40B4-BE49-F238E27FC236}">
                  <a16:creationId xmlns:a16="http://schemas.microsoft.com/office/drawing/2014/main" id="{3F492144-34C0-4FD4-BE15-1BF8469ED7D9}"/>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2440;p44">
              <a:extLst>
                <a:ext uri="{FF2B5EF4-FFF2-40B4-BE49-F238E27FC236}">
                  <a16:creationId xmlns:a16="http://schemas.microsoft.com/office/drawing/2014/main" id="{3D360B65-F41E-4BC1-B936-528B9EEA4910}"/>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 name="Google Shape;2441;p44">
              <a:extLst>
                <a:ext uri="{FF2B5EF4-FFF2-40B4-BE49-F238E27FC236}">
                  <a16:creationId xmlns:a16="http://schemas.microsoft.com/office/drawing/2014/main" id="{8418274C-1FD0-40EC-B09A-0B93A8EDE4DE}"/>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2442;p44">
              <a:extLst>
                <a:ext uri="{FF2B5EF4-FFF2-40B4-BE49-F238E27FC236}">
                  <a16:creationId xmlns:a16="http://schemas.microsoft.com/office/drawing/2014/main" id="{0BEFC716-749C-441F-91AD-9F922D4D8944}"/>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446550"/>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Menurut (wardhana, 2014) Sistem Presesnsi adalah Sistem manajemen kehadiran personal atau suatu lembaga atau instansi yang secara otomatis mencatat data kehadiran dan dapat digunakan sebagai sumber laporan untuk kebutuhan manajemen personal. Sedangkan menurut (Redi Mulyana, 2017) Presensi adalah pencatatan dan pengolahan data kehadiran yang dilakukan secara terus menerus, pencatatan dilakukan setiap hari jam kerja dan dilakukan pelaporan kepada pihak HRD / Manager Perusahaan.</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7" y="1288206"/>
            <a:ext cx="924323"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Presensi</a:t>
            </a:r>
            <a:endParaRPr lang="en-US" sz="1700" dirty="0">
              <a:solidFill>
                <a:srgbClr val="434343"/>
              </a:solidFill>
              <a:latin typeface="Fira Sans Extra Condensed Medium"/>
              <a:ea typeface="Fira Sans Extra Condensed Medium"/>
              <a:cs typeface="Fira Sans Extra Condensed Medium"/>
              <a:sym typeface="Fira Sans Extra Condensed Medium"/>
            </a:endParaRPr>
          </a:p>
        </p:txBody>
      </p:sp>
      <p:grpSp>
        <p:nvGrpSpPr>
          <p:cNvPr id="9" name="Google Shape;1215;p28">
            <a:extLst>
              <a:ext uri="{FF2B5EF4-FFF2-40B4-BE49-F238E27FC236}">
                <a16:creationId xmlns:a16="http://schemas.microsoft.com/office/drawing/2014/main" id="{120DFDD8-2454-45A9-B8CF-1CA334F5FE27}"/>
              </a:ext>
            </a:extLst>
          </p:cNvPr>
          <p:cNvGrpSpPr/>
          <p:nvPr/>
        </p:nvGrpSpPr>
        <p:grpSpPr>
          <a:xfrm rot="1975316">
            <a:off x="8227873" y="4224783"/>
            <a:ext cx="505597" cy="574530"/>
            <a:chOff x="2567937" y="1575025"/>
            <a:chExt cx="505597" cy="574530"/>
          </a:xfrm>
        </p:grpSpPr>
        <p:sp>
          <p:nvSpPr>
            <p:cNvPr id="10" name="Google Shape;1216;p28">
              <a:extLst>
                <a:ext uri="{FF2B5EF4-FFF2-40B4-BE49-F238E27FC236}">
                  <a16:creationId xmlns:a16="http://schemas.microsoft.com/office/drawing/2014/main" id="{87A10B79-2F74-4084-BB9F-F3DE749AC9E6}"/>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17;p28">
              <a:extLst>
                <a:ext uri="{FF2B5EF4-FFF2-40B4-BE49-F238E27FC236}">
                  <a16:creationId xmlns:a16="http://schemas.microsoft.com/office/drawing/2014/main" id="{97F27032-6398-44A5-999F-754BFB6240A0}"/>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18;p28">
              <a:extLst>
                <a:ext uri="{FF2B5EF4-FFF2-40B4-BE49-F238E27FC236}">
                  <a16:creationId xmlns:a16="http://schemas.microsoft.com/office/drawing/2014/main" id="{6422FE17-9EE3-4E41-96A2-D959AEF3D34E}"/>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19;p28">
              <a:extLst>
                <a:ext uri="{FF2B5EF4-FFF2-40B4-BE49-F238E27FC236}">
                  <a16:creationId xmlns:a16="http://schemas.microsoft.com/office/drawing/2014/main" id="{DC302FA1-80B8-45CB-AE47-6ADC20213F80}"/>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0;p28">
              <a:extLst>
                <a:ext uri="{FF2B5EF4-FFF2-40B4-BE49-F238E27FC236}">
                  <a16:creationId xmlns:a16="http://schemas.microsoft.com/office/drawing/2014/main" id="{77B314CE-A21D-411F-95E1-2C7A7F436F1E}"/>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1;p28">
              <a:extLst>
                <a:ext uri="{FF2B5EF4-FFF2-40B4-BE49-F238E27FC236}">
                  <a16:creationId xmlns:a16="http://schemas.microsoft.com/office/drawing/2014/main" id="{CBCD011C-8259-4BE9-ACBC-0B5F70126C87}"/>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2;p28">
              <a:extLst>
                <a:ext uri="{FF2B5EF4-FFF2-40B4-BE49-F238E27FC236}">
                  <a16:creationId xmlns:a16="http://schemas.microsoft.com/office/drawing/2014/main" id="{85F14F5D-3181-4F92-A74F-F56F010DF173}"/>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3;p28">
              <a:extLst>
                <a:ext uri="{FF2B5EF4-FFF2-40B4-BE49-F238E27FC236}">
                  <a16:creationId xmlns:a16="http://schemas.microsoft.com/office/drawing/2014/main" id="{CD60519F-689D-4985-A040-7611F2C3E235}"/>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4;p28">
              <a:extLst>
                <a:ext uri="{FF2B5EF4-FFF2-40B4-BE49-F238E27FC236}">
                  <a16:creationId xmlns:a16="http://schemas.microsoft.com/office/drawing/2014/main" id="{57653C66-01DB-4A41-BECB-0BADF2DD4248}"/>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5;p28">
              <a:extLst>
                <a:ext uri="{FF2B5EF4-FFF2-40B4-BE49-F238E27FC236}">
                  <a16:creationId xmlns:a16="http://schemas.microsoft.com/office/drawing/2014/main" id="{EECFB50C-E879-4FE1-A57C-C06E9F02F74D}"/>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6;p28">
              <a:extLst>
                <a:ext uri="{FF2B5EF4-FFF2-40B4-BE49-F238E27FC236}">
                  <a16:creationId xmlns:a16="http://schemas.microsoft.com/office/drawing/2014/main" id="{870DDB88-D026-4594-9FA1-5D48B5E58A18}"/>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7;p28">
              <a:extLst>
                <a:ext uri="{FF2B5EF4-FFF2-40B4-BE49-F238E27FC236}">
                  <a16:creationId xmlns:a16="http://schemas.microsoft.com/office/drawing/2014/main" id="{3011CE47-B7C5-424A-A3BC-712B173D1B06}"/>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228;p28">
              <a:extLst>
                <a:ext uri="{FF2B5EF4-FFF2-40B4-BE49-F238E27FC236}">
                  <a16:creationId xmlns:a16="http://schemas.microsoft.com/office/drawing/2014/main" id="{AC3952AA-8D5B-40BB-8D3D-B4407A84EE7E}"/>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229;p28">
              <a:extLst>
                <a:ext uri="{FF2B5EF4-FFF2-40B4-BE49-F238E27FC236}">
                  <a16:creationId xmlns:a16="http://schemas.microsoft.com/office/drawing/2014/main" id="{A23EF74E-1BBD-4C3C-B5C6-D17073901A72}"/>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4" name="Google Shape;1191;p28">
            <a:extLst>
              <a:ext uri="{FF2B5EF4-FFF2-40B4-BE49-F238E27FC236}">
                <a16:creationId xmlns:a16="http://schemas.microsoft.com/office/drawing/2014/main" id="{84BB53B2-9367-4625-9399-BB8D9AB030D2}"/>
              </a:ext>
            </a:extLst>
          </p:cNvPr>
          <p:cNvGrpSpPr/>
          <p:nvPr/>
        </p:nvGrpSpPr>
        <p:grpSpPr>
          <a:xfrm rot="403961">
            <a:off x="8360826" y="220290"/>
            <a:ext cx="365560" cy="450589"/>
            <a:chOff x="7307954" y="1698963"/>
            <a:chExt cx="365560" cy="450589"/>
          </a:xfrm>
        </p:grpSpPr>
        <p:sp>
          <p:nvSpPr>
            <p:cNvPr id="25" name="Google Shape;1192;p28">
              <a:extLst>
                <a:ext uri="{FF2B5EF4-FFF2-40B4-BE49-F238E27FC236}">
                  <a16:creationId xmlns:a16="http://schemas.microsoft.com/office/drawing/2014/main" id="{8F01D092-0B23-456D-B38F-A673889BD6B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3;p28">
              <a:extLst>
                <a:ext uri="{FF2B5EF4-FFF2-40B4-BE49-F238E27FC236}">
                  <a16:creationId xmlns:a16="http://schemas.microsoft.com/office/drawing/2014/main" id="{08098AC0-A902-4DB7-9DE1-F5F2D3DB22CD}"/>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4;p28">
              <a:extLst>
                <a:ext uri="{FF2B5EF4-FFF2-40B4-BE49-F238E27FC236}">
                  <a16:creationId xmlns:a16="http://schemas.microsoft.com/office/drawing/2014/main" id="{97C3F3EF-BD00-4A9E-A4D3-0C60AFE645E3}"/>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5;p28">
              <a:extLst>
                <a:ext uri="{FF2B5EF4-FFF2-40B4-BE49-F238E27FC236}">
                  <a16:creationId xmlns:a16="http://schemas.microsoft.com/office/drawing/2014/main" id="{B5E7E944-E169-4B93-8F9A-F1307F98D303}"/>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6;p28">
              <a:extLst>
                <a:ext uri="{FF2B5EF4-FFF2-40B4-BE49-F238E27FC236}">
                  <a16:creationId xmlns:a16="http://schemas.microsoft.com/office/drawing/2014/main" id="{F6D21171-4A23-4671-8B6A-3446AA1B512E}"/>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197;p28">
              <a:extLst>
                <a:ext uri="{FF2B5EF4-FFF2-40B4-BE49-F238E27FC236}">
                  <a16:creationId xmlns:a16="http://schemas.microsoft.com/office/drawing/2014/main" id="{7DA89F09-BA59-4BAC-A49A-704AD4AAB696}"/>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198;p28">
              <a:extLst>
                <a:ext uri="{FF2B5EF4-FFF2-40B4-BE49-F238E27FC236}">
                  <a16:creationId xmlns:a16="http://schemas.microsoft.com/office/drawing/2014/main" id="{9489E03C-299F-462F-AE42-4889CC3BD4B0}"/>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199;p28">
              <a:extLst>
                <a:ext uri="{FF2B5EF4-FFF2-40B4-BE49-F238E27FC236}">
                  <a16:creationId xmlns:a16="http://schemas.microsoft.com/office/drawing/2014/main" id="{783742C5-B386-4BAE-A661-64C3AF02364D}"/>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200;p28">
              <a:extLst>
                <a:ext uri="{FF2B5EF4-FFF2-40B4-BE49-F238E27FC236}">
                  <a16:creationId xmlns:a16="http://schemas.microsoft.com/office/drawing/2014/main" id="{7A34C90A-ACD9-4EB2-B74E-4FEF5E6841C3}"/>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201;p28">
              <a:extLst>
                <a:ext uri="{FF2B5EF4-FFF2-40B4-BE49-F238E27FC236}">
                  <a16:creationId xmlns:a16="http://schemas.microsoft.com/office/drawing/2014/main" id="{6A0825B5-1DF5-4C4A-B7BD-C2990FB2FC40}"/>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202;p28">
              <a:extLst>
                <a:ext uri="{FF2B5EF4-FFF2-40B4-BE49-F238E27FC236}">
                  <a16:creationId xmlns:a16="http://schemas.microsoft.com/office/drawing/2014/main" id="{1547BB6E-BF2A-49B8-AF1B-E7B947621C57}"/>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6" name="Google Shape;2432;p44">
            <a:extLst>
              <a:ext uri="{FF2B5EF4-FFF2-40B4-BE49-F238E27FC236}">
                <a16:creationId xmlns:a16="http://schemas.microsoft.com/office/drawing/2014/main" id="{0450CEAD-AB51-4793-AD20-D8EBD613FBB9}"/>
              </a:ext>
            </a:extLst>
          </p:cNvPr>
          <p:cNvGrpSpPr/>
          <p:nvPr/>
        </p:nvGrpSpPr>
        <p:grpSpPr>
          <a:xfrm>
            <a:off x="5788" y="4226246"/>
            <a:ext cx="1103613" cy="890240"/>
            <a:chOff x="1259262" y="3408616"/>
            <a:chExt cx="1103613" cy="890240"/>
          </a:xfrm>
        </p:grpSpPr>
        <p:sp>
          <p:nvSpPr>
            <p:cNvPr id="37" name="Google Shape;2433;p44">
              <a:extLst>
                <a:ext uri="{FF2B5EF4-FFF2-40B4-BE49-F238E27FC236}">
                  <a16:creationId xmlns:a16="http://schemas.microsoft.com/office/drawing/2014/main" id="{52298BBE-FFE6-4DAC-8C86-F5CF1BDAE473}"/>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4;p44">
              <a:extLst>
                <a:ext uri="{FF2B5EF4-FFF2-40B4-BE49-F238E27FC236}">
                  <a16:creationId xmlns:a16="http://schemas.microsoft.com/office/drawing/2014/main" id="{A45FBD43-FBB2-45AA-8F9B-E5757B4C9A7C}"/>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5;p44">
              <a:extLst>
                <a:ext uri="{FF2B5EF4-FFF2-40B4-BE49-F238E27FC236}">
                  <a16:creationId xmlns:a16="http://schemas.microsoft.com/office/drawing/2014/main" id="{09C99D10-652F-41E2-ABAF-B584127409F3}"/>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6;p44">
              <a:extLst>
                <a:ext uri="{FF2B5EF4-FFF2-40B4-BE49-F238E27FC236}">
                  <a16:creationId xmlns:a16="http://schemas.microsoft.com/office/drawing/2014/main" id="{F695B9F5-AB19-4B4A-9732-B88955ABA115}"/>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37;p44">
              <a:extLst>
                <a:ext uri="{FF2B5EF4-FFF2-40B4-BE49-F238E27FC236}">
                  <a16:creationId xmlns:a16="http://schemas.microsoft.com/office/drawing/2014/main" id="{12102E00-0DA9-47BE-A2AD-7A322B99B4F1}"/>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38;p44">
              <a:extLst>
                <a:ext uri="{FF2B5EF4-FFF2-40B4-BE49-F238E27FC236}">
                  <a16:creationId xmlns:a16="http://schemas.microsoft.com/office/drawing/2014/main" id="{3FF7B391-0E10-41F6-8EBC-BA73AB4D5B9D}"/>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39;p44">
              <a:extLst>
                <a:ext uri="{FF2B5EF4-FFF2-40B4-BE49-F238E27FC236}">
                  <a16:creationId xmlns:a16="http://schemas.microsoft.com/office/drawing/2014/main" id="{0FD948E3-742C-43ED-92CA-7D2D84C5E313}"/>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440;p44">
              <a:extLst>
                <a:ext uri="{FF2B5EF4-FFF2-40B4-BE49-F238E27FC236}">
                  <a16:creationId xmlns:a16="http://schemas.microsoft.com/office/drawing/2014/main" id="{EA310A2C-55CA-4FBB-A729-42FF25E91827}"/>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2441;p44">
              <a:extLst>
                <a:ext uri="{FF2B5EF4-FFF2-40B4-BE49-F238E27FC236}">
                  <a16:creationId xmlns:a16="http://schemas.microsoft.com/office/drawing/2014/main" id="{93373501-D0D9-475E-A221-1A8B2C995467}"/>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442;p44">
              <a:extLst>
                <a:ext uri="{FF2B5EF4-FFF2-40B4-BE49-F238E27FC236}">
                  <a16:creationId xmlns:a16="http://schemas.microsoft.com/office/drawing/2014/main" id="{400934EB-086D-4B7C-A288-602DDD024E95}"/>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16937127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446550"/>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React Native merupakan kerangka kerja javascript yang digunakan untuk membangun aplikasi mobile Android maupun iOS</a:t>
            </a:r>
            <a:r>
              <a:rPr lang="en-US" sz="1200" dirty="0">
                <a:effectLst/>
                <a:latin typeface="Roboto" panose="020B0604020202020204" charset="0"/>
                <a:ea typeface="Roboto" panose="020B0604020202020204" charset="0"/>
                <a:cs typeface="Times New Roman" panose="02020603050405020304" pitchFamily="18" charset="0"/>
              </a:rPr>
              <a:t> (</a:t>
            </a:r>
            <a:r>
              <a:rPr lang="en-US" sz="1200" i="1" dirty="0">
                <a:effectLst/>
                <a:latin typeface="Roboto" panose="020B0604020202020204" charset="0"/>
                <a:ea typeface="Roboto" panose="020B0604020202020204" charset="0"/>
                <a:cs typeface="Times New Roman" panose="02020603050405020304" pitchFamily="18" charset="0"/>
              </a:rPr>
              <a:t>Cross Platform</a:t>
            </a:r>
            <a:r>
              <a:rPr lang="en-US" sz="1200" dirty="0">
                <a:effectLst/>
                <a:latin typeface="Roboto" panose="020B0604020202020204" charset="0"/>
                <a:ea typeface="Roboto" panose="020B0604020202020204" charset="0"/>
                <a:cs typeface="Times New Roman" panose="02020603050405020304" pitchFamily="18" charset="0"/>
              </a:rPr>
              <a:t>)</a:t>
            </a:r>
            <a:r>
              <a:rPr lang="id-ID" sz="1200" dirty="0">
                <a:effectLst/>
                <a:latin typeface="Roboto" panose="020B0604020202020204" charset="0"/>
                <a:ea typeface="Roboto" panose="020B0604020202020204" charset="0"/>
                <a:cs typeface="Times New Roman" panose="02020603050405020304" pitchFamily="18" charset="0"/>
              </a:rPr>
              <a:t>.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fitur seperti kamera, lokasi, dll yang ada pada ponsel </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6" y="1288206"/>
            <a:ext cx="1828801"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React Native</a:t>
            </a:r>
          </a:p>
        </p:txBody>
      </p:sp>
      <p:grpSp>
        <p:nvGrpSpPr>
          <p:cNvPr id="7" name="Google Shape;1215;p28">
            <a:extLst>
              <a:ext uri="{FF2B5EF4-FFF2-40B4-BE49-F238E27FC236}">
                <a16:creationId xmlns:a16="http://schemas.microsoft.com/office/drawing/2014/main" id="{3842A6A0-E213-4BB0-BAC7-C9D522C32CC3}"/>
              </a:ext>
            </a:extLst>
          </p:cNvPr>
          <p:cNvGrpSpPr/>
          <p:nvPr/>
        </p:nvGrpSpPr>
        <p:grpSpPr>
          <a:xfrm rot="1975316">
            <a:off x="8227873" y="4224783"/>
            <a:ext cx="505597" cy="574530"/>
            <a:chOff x="2567937" y="1575025"/>
            <a:chExt cx="505597" cy="574530"/>
          </a:xfrm>
        </p:grpSpPr>
        <p:sp>
          <p:nvSpPr>
            <p:cNvPr id="8" name="Google Shape;1216;p28">
              <a:extLst>
                <a:ext uri="{FF2B5EF4-FFF2-40B4-BE49-F238E27FC236}">
                  <a16:creationId xmlns:a16="http://schemas.microsoft.com/office/drawing/2014/main" id="{8343588F-78AB-4F14-95BB-42A69AB582E6}"/>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7;p28">
              <a:extLst>
                <a:ext uri="{FF2B5EF4-FFF2-40B4-BE49-F238E27FC236}">
                  <a16:creationId xmlns:a16="http://schemas.microsoft.com/office/drawing/2014/main" id="{45083293-B356-47F1-A1F0-8CFBE58F1693}"/>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18;p28">
              <a:extLst>
                <a:ext uri="{FF2B5EF4-FFF2-40B4-BE49-F238E27FC236}">
                  <a16:creationId xmlns:a16="http://schemas.microsoft.com/office/drawing/2014/main" id="{D65A6E8D-9AB8-4C91-8E99-2581F265C003}"/>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19;p28">
              <a:extLst>
                <a:ext uri="{FF2B5EF4-FFF2-40B4-BE49-F238E27FC236}">
                  <a16:creationId xmlns:a16="http://schemas.microsoft.com/office/drawing/2014/main" id="{BD28B0DA-05DF-43B0-BC4E-041F6451FE6B}"/>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0;p28">
              <a:extLst>
                <a:ext uri="{FF2B5EF4-FFF2-40B4-BE49-F238E27FC236}">
                  <a16:creationId xmlns:a16="http://schemas.microsoft.com/office/drawing/2014/main" id="{236E4C50-F10F-4992-B829-E0D455E16076}"/>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1;p28">
              <a:extLst>
                <a:ext uri="{FF2B5EF4-FFF2-40B4-BE49-F238E27FC236}">
                  <a16:creationId xmlns:a16="http://schemas.microsoft.com/office/drawing/2014/main" id="{863ADFC4-11B0-4015-93E4-E8B015F46CE2}"/>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2;p28">
              <a:extLst>
                <a:ext uri="{FF2B5EF4-FFF2-40B4-BE49-F238E27FC236}">
                  <a16:creationId xmlns:a16="http://schemas.microsoft.com/office/drawing/2014/main" id="{5F48BEC0-9D69-48C0-B4F9-C914FC39EBA1}"/>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3;p28">
              <a:extLst>
                <a:ext uri="{FF2B5EF4-FFF2-40B4-BE49-F238E27FC236}">
                  <a16:creationId xmlns:a16="http://schemas.microsoft.com/office/drawing/2014/main" id="{10CFFC6B-53D5-42DE-877C-DE0A0178CF6C}"/>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4;p28">
              <a:extLst>
                <a:ext uri="{FF2B5EF4-FFF2-40B4-BE49-F238E27FC236}">
                  <a16:creationId xmlns:a16="http://schemas.microsoft.com/office/drawing/2014/main" id="{241E3388-D716-415C-8866-1A102FE8BAAD}"/>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5;p28">
              <a:extLst>
                <a:ext uri="{FF2B5EF4-FFF2-40B4-BE49-F238E27FC236}">
                  <a16:creationId xmlns:a16="http://schemas.microsoft.com/office/drawing/2014/main" id="{86897212-729F-4585-929A-1B3189F5A80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6;p28">
              <a:extLst>
                <a:ext uri="{FF2B5EF4-FFF2-40B4-BE49-F238E27FC236}">
                  <a16:creationId xmlns:a16="http://schemas.microsoft.com/office/drawing/2014/main" id="{079CA543-59BF-4869-ABDA-15A4D9F74871}"/>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7;p28">
              <a:extLst>
                <a:ext uri="{FF2B5EF4-FFF2-40B4-BE49-F238E27FC236}">
                  <a16:creationId xmlns:a16="http://schemas.microsoft.com/office/drawing/2014/main" id="{6E5A86F4-4DFD-415B-A00E-4885DBEBEE1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8;p28">
              <a:extLst>
                <a:ext uri="{FF2B5EF4-FFF2-40B4-BE49-F238E27FC236}">
                  <a16:creationId xmlns:a16="http://schemas.microsoft.com/office/drawing/2014/main" id="{4E48C59C-28A4-498C-8F33-DC1E68CE158E}"/>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9;p28">
              <a:extLst>
                <a:ext uri="{FF2B5EF4-FFF2-40B4-BE49-F238E27FC236}">
                  <a16:creationId xmlns:a16="http://schemas.microsoft.com/office/drawing/2014/main" id="{72DEF7EB-430B-49FC-93E8-87ECA4DB44DC}"/>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2" name="Google Shape;1191;p28">
            <a:extLst>
              <a:ext uri="{FF2B5EF4-FFF2-40B4-BE49-F238E27FC236}">
                <a16:creationId xmlns:a16="http://schemas.microsoft.com/office/drawing/2014/main" id="{81877F93-02FD-4E17-8FC4-E1D84725628A}"/>
              </a:ext>
            </a:extLst>
          </p:cNvPr>
          <p:cNvGrpSpPr/>
          <p:nvPr/>
        </p:nvGrpSpPr>
        <p:grpSpPr>
          <a:xfrm rot="403961">
            <a:off x="8360826" y="220290"/>
            <a:ext cx="365560" cy="450589"/>
            <a:chOff x="7307954" y="1698963"/>
            <a:chExt cx="365560" cy="450589"/>
          </a:xfrm>
        </p:grpSpPr>
        <p:sp>
          <p:nvSpPr>
            <p:cNvPr id="23" name="Google Shape;1192;p28">
              <a:extLst>
                <a:ext uri="{FF2B5EF4-FFF2-40B4-BE49-F238E27FC236}">
                  <a16:creationId xmlns:a16="http://schemas.microsoft.com/office/drawing/2014/main" id="{96293141-D5B5-4DF4-A098-6802586ECD8A}"/>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3;p28">
              <a:extLst>
                <a:ext uri="{FF2B5EF4-FFF2-40B4-BE49-F238E27FC236}">
                  <a16:creationId xmlns:a16="http://schemas.microsoft.com/office/drawing/2014/main" id="{CE896BE1-C59D-4039-8318-23689B3EC08D}"/>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4;p28">
              <a:extLst>
                <a:ext uri="{FF2B5EF4-FFF2-40B4-BE49-F238E27FC236}">
                  <a16:creationId xmlns:a16="http://schemas.microsoft.com/office/drawing/2014/main" id="{72C784CE-2861-4F7A-9278-2F39B3A612F6}"/>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5;p28">
              <a:extLst>
                <a:ext uri="{FF2B5EF4-FFF2-40B4-BE49-F238E27FC236}">
                  <a16:creationId xmlns:a16="http://schemas.microsoft.com/office/drawing/2014/main" id="{15367EBB-14B0-4A16-B3B8-4CF0D97BC2E1}"/>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6;p28">
              <a:extLst>
                <a:ext uri="{FF2B5EF4-FFF2-40B4-BE49-F238E27FC236}">
                  <a16:creationId xmlns:a16="http://schemas.microsoft.com/office/drawing/2014/main" id="{DEE26589-77A5-4BF1-9E63-89CFFE10B69B}"/>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7;p28">
              <a:extLst>
                <a:ext uri="{FF2B5EF4-FFF2-40B4-BE49-F238E27FC236}">
                  <a16:creationId xmlns:a16="http://schemas.microsoft.com/office/drawing/2014/main" id="{ABD86FED-720E-41CF-AF48-EBA05780E69D}"/>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8;p28">
              <a:extLst>
                <a:ext uri="{FF2B5EF4-FFF2-40B4-BE49-F238E27FC236}">
                  <a16:creationId xmlns:a16="http://schemas.microsoft.com/office/drawing/2014/main" id="{09F9A279-BB60-4B0C-A4B9-21DC2EB63E1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199;p28">
              <a:extLst>
                <a:ext uri="{FF2B5EF4-FFF2-40B4-BE49-F238E27FC236}">
                  <a16:creationId xmlns:a16="http://schemas.microsoft.com/office/drawing/2014/main" id="{9ED4FE21-43BD-45A4-80C6-53EB7A749EF9}"/>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0;p28">
              <a:extLst>
                <a:ext uri="{FF2B5EF4-FFF2-40B4-BE49-F238E27FC236}">
                  <a16:creationId xmlns:a16="http://schemas.microsoft.com/office/drawing/2014/main" id="{09A72547-694E-4825-9C27-66C92431EC00}"/>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201;p28">
              <a:extLst>
                <a:ext uri="{FF2B5EF4-FFF2-40B4-BE49-F238E27FC236}">
                  <a16:creationId xmlns:a16="http://schemas.microsoft.com/office/drawing/2014/main" id="{4278CBBD-EBF6-4CD7-83F0-81B4ED2DAD37}"/>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202;p28">
              <a:extLst>
                <a:ext uri="{FF2B5EF4-FFF2-40B4-BE49-F238E27FC236}">
                  <a16:creationId xmlns:a16="http://schemas.microsoft.com/office/drawing/2014/main" id="{C0673F00-4CC4-446D-8F2D-7226636173AE}"/>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4" name="Google Shape;2432;p44">
            <a:extLst>
              <a:ext uri="{FF2B5EF4-FFF2-40B4-BE49-F238E27FC236}">
                <a16:creationId xmlns:a16="http://schemas.microsoft.com/office/drawing/2014/main" id="{E77EF7B9-42DA-4EC4-B51D-78174CBFA9B9}"/>
              </a:ext>
            </a:extLst>
          </p:cNvPr>
          <p:cNvGrpSpPr/>
          <p:nvPr/>
        </p:nvGrpSpPr>
        <p:grpSpPr>
          <a:xfrm>
            <a:off x="0" y="4201833"/>
            <a:ext cx="1103613" cy="890240"/>
            <a:chOff x="1259262" y="3408616"/>
            <a:chExt cx="1103613" cy="890240"/>
          </a:xfrm>
        </p:grpSpPr>
        <p:sp>
          <p:nvSpPr>
            <p:cNvPr id="35" name="Google Shape;2433;p44">
              <a:extLst>
                <a:ext uri="{FF2B5EF4-FFF2-40B4-BE49-F238E27FC236}">
                  <a16:creationId xmlns:a16="http://schemas.microsoft.com/office/drawing/2014/main" id="{9FA57F77-F120-4161-8B5B-B0B73A0ED4E5}"/>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4;p44">
              <a:extLst>
                <a:ext uri="{FF2B5EF4-FFF2-40B4-BE49-F238E27FC236}">
                  <a16:creationId xmlns:a16="http://schemas.microsoft.com/office/drawing/2014/main" id="{4BFD2049-5C46-4D7C-87B1-619FB5832368}"/>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5;p44">
              <a:extLst>
                <a:ext uri="{FF2B5EF4-FFF2-40B4-BE49-F238E27FC236}">
                  <a16:creationId xmlns:a16="http://schemas.microsoft.com/office/drawing/2014/main" id="{66DD6D8C-8D1D-459D-8F03-81DBE4BC8420}"/>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6;p44">
              <a:extLst>
                <a:ext uri="{FF2B5EF4-FFF2-40B4-BE49-F238E27FC236}">
                  <a16:creationId xmlns:a16="http://schemas.microsoft.com/office/drawing/2014/main" id="{15313836-23CB-4685-94F1-63897FF009D0}"/>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7;p44">
              <a:extLst>
                <a:ext uri="{FF2B5EF4-FFF2-40B4-BE49-F238E27FC236}">
                  <a16:creationId xmlns:a16="http://schemas.microsoft.com/office/drawing/2014/main" id="{DC751FFC-2964-4EF4-8BE2-B89070F95167}"/>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8;p44">
              <a:extLst>
                <a:ext uri="{FF2B5EF4-FFF2-40B4-BE49-F238E27FC236}">
                  <a16:creationId xmlns:a16="http://schemas.microsoft.com/office/drawing/2014/main" id="{23E5464F-43F3-48DC-A475-274E3B4A37E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39;p44">
              <a:extLst>
                <a:ext uri="{FF2B5EF4-FFF2-40B4-BE49-F238E27FC236}">
                  <a16:creationId xmlns:a16="http://schemas.microsoft.com/office/drawing/2014/main" id="{1FEEF1AD-15D7-4146-8B5D-86F121D518E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0;p44">
              <a:extLst>
                <a:ext uri="{FF2B5EF4-FFF2-40B4-BE49-F238E27FC236}">
                  <a16:creationId xmlns:a16="http://schemas.microsoft.com/office/drawing/2014/main" id="{A8EB388B-5D0B-43FD-9FBC-347BD0171FD5}"/>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41;p44">
              <a:extLst>
                <a:ext uri="{FF2B5EF4-FFF2-40B4-BE49-F238E27FC236}">
                  <a16:creationId xmlns:a16="http://schemas.microsoft.com/office/drawing/2014/main" id="{27A55978-EF88-4121-847B-D355D7AD9C2A}"/>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442;p44">
              <a:extLst>
                <a:ext uri="{FF2B5EF4-FFF2-40B4-BE49-F238E27FC236}">
                  <a16:creationId xmlns:a16="http://schemas.microsoft.com/office/drawing/2014/main" id="{E11C2514-D4D0-4548-99EB-D7CA6D77AC8C}"/>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0549152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169551"/>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PHP atau Hypertext Preprocessor adalah suatu bahasa pemrograman berbasis web yang diterapkan pada sisi server side. PHP dapat disisipkan diantara skrip bahasa HTML (Hypertext Transfer Protocol) dan akan dieksekusi secara langsung pada server. Kode PHP tidak terlihat di browser. Browser hanya akan mengeksekusi melalui web server dan kemudian akan menampilkan hasil jadi yang diterima dalam bentuk HTML</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5" y="1288206"/>
            <a:ext cx="2896714"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Hypertext Preprocessor (PHP)</a:t>
            </a:r>
          </a:p>
        </p:txBody>
      </p:sp>
      <p:grpSp>
        <p:nvGrpSpPr>
          <p:cNvPr id="5" name="Google Shape;1215;p28">
            <a:extLst>
              <a:ext uri="{FF2B5EF4-FFF2-40B4-BE49-F238E27FC236}">
                <a16:creationId xmlns:a16="http://schemas.microsoft.com/office/drawing/2014/main" id="{B14C5531-40D5-4380-9715-15A691921D1D}"/>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0A3D0F0D-6F97-4BBC-811D-A16E0DF5F4A2}"/>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C872DEE4-839E-420B-A5FD-252042B9BB4B}"/>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1008B4E3-B300-4B34-B250-90ABF23E53A3}"/>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20F36068-E8CB-4080-9352-8F1E1A5602B5}"/>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978144D8-29BC-42DE-9051-6940C5AC6395}"/>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27493C48-3A15-4869-8BC5-00454E54B7AC}"/>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774E3821-6628-4C32-B120-5A5A88D5B9BC}"/>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1CF9B621-C851-48B9-A787-70942B2CFED9}"/>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D34D6BDA-2CDF-4018-BFF3-47A9257E105B}"/>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63077E40-08F6-4DA0-BFF1-FEFDCDA13BBE}"/>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AEE4365B-1195-42B1-88E9-041BA57B3E76}"/>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A8F8D967-495B-4760-8BDA-553600BF0429}"/>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8360433B-3484-43F1-9DA4-D336713FEC63}"/>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B991CEAD-B82A-4CDC-B9C9-E386508D49E0}"/>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7B1F3294-4966-49B7-8AFA-2E6F0D486CC6}"/>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80A7D1B1-9B31-4BD0-87E6-4090C2B5A130}"/>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C42C791B-4B33-46E5-8888-81063B717DC3}"/>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5A7BE4B3-012F-49E5-A33B-F78B016520C8}"/>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3126429F-2485-4D5F-906E-77D9CD4FC066}"/>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6CFAAE39-0196-4E02-BC89-503260268F96}"/>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58378AD3-B114-43EB-B45E-11F3A36D9F93}"/>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88A18767-9C23-485E-A96E-B97409CA1CB1}"/>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3ED814BF-CE27-400F-879A-E1E2B7313011}"/>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D5CF2E04-1E77-4B99-BBA4-BDBC3F01F97C}"/>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1183203C-D3DF-47C3-8E18-DA2EC0F90B5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88EA4D64-2FEF-4138-9201-46044FCBDDD8}"/>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5191A7DC-171B-458A-948E-4A4E7B2F4A7B}"/>
              </a:ext>
            </a:extLst>
          </p:cNvPr>
          <p:cNvGrpSpPr/>
          <p:nvPr/>
        </p:nvGrpSpPr>
        <p:grpSpPr>
          <a:xfrm>
            <a:off x="5788" y="4201833"/>
            <a:ext cx="1103613" cy="890240"/>
            <a:chOff x="1259262" y="3408616"/>
            <a:chExt cx="1103613" cy="890240"/>
          </a:xfrm>
        </p:grpSpPr>
        <p:sp>
          <p:nvSpPr>
            <p:cNvPr id="33" name="Google Shape;2433;p44">
              <a:extLst>
                <a:ext uri="{FF2B5EF4-FFF2-40B4-BE49-F238E27FC236}">
                  <a16:creationId xmlns:a16="http://schemas.microsoft.com/office/drawing/2014/main" id="{224378A9-F31E-4518-ABEB-7B6AE9698500}"/>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9B4DCAB5-90EC-452B-9377-F022DDCBB5D4}"/>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0DE5FA3B-FA15-4D85-BAEE-F0385914EBAD}"/>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5C7E706E-80F1-4E9E-936C-D72BD5B0C856}"/>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06BFCB13-C5D7-4784-AD4C-E57A3F9AF252}"/>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D9CC52B8-30E8-4908-AE8F-08F5F1FD6649}"/>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F4F38D16-020D-4D50-9076-C825FF8819AC}"/>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822F6F6E-93D0-478A-A4A5-EABB24BA0B44}"/>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C72BB795-98D4-4CC7-B364-57B32051CA4E}"/>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2080B5F9-3A6F-4E08-A5E9-09D65864C350}"/>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9184171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892552"/>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CodeIgniter (CI) merupakan framework untuk aplikasi web dengan menggunakan bahasa pemrograman PHP. Dalam membuat suatu web aplikasi, CI menggunakan arsitektur MVC (Model, View, Controller), arsitektur ini memisahkan business logic dari user interface sehingga aplikasi menjadi lebih mudah untuk dimodifikasi</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5" y="1288206"/>
            <a:ext cx="2896714"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Codeigniter</a:t>
            </a:r>
            <a:endParaRPr lang="en-US" sz="1700" dirty="0">
              <a:solidFill>
                <a:srgbClr val="434343"/>
              </a:solidFill>
              <a:latin typeface="Fira Sans Extra Condensed Medium"/>
              <a:ea typeface="Fira Sans Extra Condensed Medium"/>
              <a:cs typeface="Fira Sans Extra Condensed Medium"/>
              <a:sym typeface="Fira Sans Extra Condensed Medium"/>
            </a:endParaRPr>
          </a:p>
        </p:txBody>
      </p:sp>
      <p:grpSp>
        <p:nvGrpSpPr>
          <p:cNvPr id="5" name="Google Shape;1215;p28">
            <a:extLst>
              <a:ext uri="{FF2B5EF4-FFF2-40B4-BE49-F238E27FC236}">
                <a16:creationId xmlns:a16="http://schemas.microsoft.com/office/drawing/2014/main" id="{C9130325-1267-400A-B1AC-B0CDB3F43C2F}"/>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695D1B84-B926-4543-AE17-6406ECDA21B5}"/>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34E39821-84F7-42BC-8697-05B673B00FCE}"/>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8872F805-61A1-4583-914B-DBD455B75760}"/>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08238717-7DCF-41BC-9B8F-4E72EBB5962F}"/>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98B87232-7E36-4553-ABAA-5E4D5150BD20}"/>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B3910026-5C4C-489D-A6A0-E85112C50388}"/>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57416518-3B82-4C51-AD98-873E0EDE1D80}"/>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87D83026-32FD-4021-B678-CDE1715466C2}"/>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4951FABE-4E0C-4FB2-86CB-1397892ABD17}"/>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1FE05B82-78A2-4C54-81FB-2935A22B3E1D}"/>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E9ADC738-5AAA-4F7E-9745-155D78FD0B10}"/>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A7A4EE27-D4CD-469F-8A5C-054D51C8F892}"/>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ADA39BE1-1535-4C9D-8F12-EA23BDD85D70}"/>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9044E095-2D3B-421B-805E-DAF191EDDC39}"/>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515C917A-EC45-4B1E-A1B5-BA1B8200440F}"/>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5C1455D4-9CE8-40B4-B7D9-675E7D64D954}"/>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A0980F3B-B3D9-4FA2-906A-45E35B2BE9A1}"/>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00F53E82-F89D-47C2-9866-8F77508201D7}"/>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7D9A509F-F625-4FBE-B86E-77CFCC4809A5}"/>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FF0495CB-E652-4ADE-9307-09207D72301D}"/>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2427A374-3A39-464E-B6BE-01AE9829FBF8}"/>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2E1119F6-2697-47EC-9F92-91E2E9DDE6C0}"/>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C1876C69-BA47-4CA7-90CA-4C91BF72C12A}"/>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B6EE8467-8F9F-4EA6-91A6-DE492C22632A}"/>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867469B6-2E67-4A2E-90D5-F4219D5614C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FF0D626E-0BA5-42B8-AE6C-8F70D4CEA8B0}"/>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31599829-E24B-48F0-947F-29DC72395709}"/>
              </a:ext>
            </a:extLst>
          </p:cNvPr>
          <p:cNvGrpSpPr/>
          <p:nvPr/>
        </p:nvGrpSpPr>
        <p:grpSpPr>
          <a:xfrm>
            <a:off x="0" y="4226246"/>
            <a:ext cx="1103613" cy="890240"/>
            <a:chOff x="1259262" y="3408616"/>
            <a:chExt cx="1103613" cy="890240"/>
          </a:xfrm>
        </p:grpSpPr>
        <p:sp>
          <p:nvSpPr>
            <p:cNvPr id="33" name="Google Shape;2433;p44">
              <a:extLst>
                <a:ext uri="{FF2B5EF4-FFF2-40B4-BE49-F238E27FC236}">
                  <a16:creationId xmlns:a16="http://schemas.microsoft.com/office/drawing/2014/main" id="{5C394782-92D9-4665-864C-72CB3A356E6A}"/>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1AE60BE5-1D34-40EE-AF18-FAED77C95453}"/>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441238B1-A22D-4322-B33E-1C3D224058E7}"/>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110AEC7C-3434-474E-BCFB-18B12666DD49}"/>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DF4B88EA-51EA-48BD-AD75-B11CC68DCE22}"/>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F39900BC-B939-40D6-96F2-888C11B669A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FE3C95E3-5049-4DF1-A4A5-B73AED76B384}"/>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60ED4C0F-17C6-4D1E-806F-08D2B41AAE62}"/>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CFFB9AE8-E409-4110-9E6A-11B8FD3DA5BB}"/>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ACDCEF4E-021C-45AD-A883-CDB973F62929}"/>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605280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723549"/>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REST adalah arsitektur standar web yang menggunakan protokol HTTP dalam komunikasi data. Arsitektur tersebut didirikan berdasarkan sumber data dimana masing-masing komponen merupakan sumber data. Sumber data diakses oleh antarmuka yang sama dengan menggunakan metode standar</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HTTP. Dalam arsitektur REST, server yang mengikuti arsitektur REST</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menyediakan akses ke sumber data dan klien yang mengambil data. Setiap sumber</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data diidentifikasi menggunakan link URI. REST menggunakan berbagai format</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untuk menyajikan data, seperti teks, JSON dan XML</a:t>
            </a: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3" y="1288206"/>
            <a:ext cx="3751046"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Representational State Transfer (REST)</a:t>
            </a:r>
          </a:p>
        </p:txBody>
      </p:sp>
      <p:grpSp>
        <p:nvGrpSpPr>
          <p:cNvPr id="5" name="Google Shape;1215;p28">
            <a:extLst>
              <a:ext uri="{FF2B5EF4-FFF2-40B4-BE49-F238E27FC236}">
                <a16:creationId xmlns:a16="http://schemas.microsoft.com/office/drawing/2014/main" id="{F2A5464E-4933-4BF4-B472-D44BFCF58663}"/>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CF3C8736-0636-4E82-9FEC-C7D54CFEAD84}"/>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51EE6472-9F23-46F7-AED6-7F8E630346AA}"/>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8AE3E5AF-B1EB-4D07-8891-8C469E64A8A9}"/>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42666161-8173-4CDA-9954-8B6746312B14}"/>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AF3CC24E-51AA-44B0-88FE-42BDF1BBD5CD}"/>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8B185482-83A8-4DEC-905E-17139BDD0236}"/>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60625A60-5943-42AD-9156-8FD0D94B8482}"/>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83AA4F54-DE02-437D-BC02-3C3FFFF65E4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5AF02B1A-0A2C-4CEE-AA60-F98029009BAB}"/>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4D398965-85C1-4800-A032-BDB1F0EBE52A}"/>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AF85BDF9-AF49-4D33-BC1C-5014AD70470B}"/>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752FF8E5-35AC-4947-99DD-4023F297B03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0A8ABE1B-C780-48CB-B411-46BB2EB424F8}"/>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F0FEC138-DDBD-4E5B-A27B-76DF8AE071FE}"/>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08CA5960-D946-4949-A62E-F74BA4F804AA}"/>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0905D21A-940D-49B2-AE2C-9F71E025B29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EFE03BB0-BDE9-4950-834C-C4D6414E69B7}"/>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9D5B6A5D-387A-40D8-B6E0-AC440B61C91E}"/>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25B7B415-74B2-4692-8639-446EB63319C1}"/>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025BFC02-1AF1-4E83-B168-C2C7028576BD}"/>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F6E10431-02B9-46B7-998A-07F057F7AAD1}"/>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E00D5E89-3051-4403-BFA7-FE5BE558D0EB}"/>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ACB764CD-5610-462B-935E-9D61A196A7F3}"/>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CAB25432-5E04-4B64-9747-08ABDCA4D2B1}"/>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CC483D8F-459D-4D92-BC4B-FF23CB7457FF}"/>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A691E281-8380-4FB6-92C9-AEF1CC5AC5BF}"/>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D44C798B-7EFA-47D3-A9B7-91B847BB74A8}"/>
              </a:ext>
            </a:extLst>
          </p:cNvPr>
          <p:cNvGrpSpPr/>
          <p:nvPr/>
        </p:nvGrpSpPr>
        <p:grpSpPr>
          <a:xfrm>
            <a:off x="-47992" y="4241159"/>
            <a:ext cx="1103613" cy="890240"/>
            <a:chOff x="1259262" y="3408616"/>
            <a:chExt cx="1103613" cy="890240"/>
          </a:xfrm>
        </p:grpSpPr>
        <p:sp>
          <p:nvSpPr>
            <p:cNvPr id="33" name="Google Shape;2433;p44">
              <a:extLst>
                <a:ext uri="{FF2B5EF4-FFF2-40B4-BE49-F238E27FC236}">
                  <a16:creationId xmlns:a16="http://schemas.microsoft.com/office/drawing/2014/main" id="{79F5407B-112F-456B-8159-D94BEB3F38AB}"/>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84572B9A-808C-49A2-BCEF-D26BFD804407}"/>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53ED115F-E26B-43F4-BA12-7F4BDC5FB295}"/>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128D6F00-7299-4DDA-B1D8-5504CE4CA151}"/>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21CD30C8-AD10-4843-9E28-CE1C8244CABF}"/>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475EBA11-189B-4A09-8D7A-FED7ABD0EA4C}"/>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450C6276-8BB5-489F-A469-7F3524BED47E}"/>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112E7A65-F323-48CD-8547-E075B4C0F1A0}"/>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AE751D64-456D-4CE9-9FA5-DCFDA5682FF8}"/>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E6EBF42D-7576-4792-8E83-7776FB866D0B}"/>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859771242"/>
      </p:ext>
    </p:extLst>
  </p:cSld>
  <p:clrMapOvr>
    <a:masterClrMapping/>
  </p:clrMapOvr>
</p:sld>
</file>

<file path=ppt/theme/theme1.xml><?xml version="1.0" encoding="utf-8"?>
<a:theme xmlns:a="http://schemas.openxmlformats.org/drawingml/2006/main" name="Process Diagrams by Slidesgo">
  <a:themeElements>
    <a:clrScheme name="Simple Light">
      <a:dk1>
        <a:srgbClr val="000000"/>
      </a:dk1>
      <a:lt1>
        <a:srgbClr val="FFFFFF"/>
      </a:lt1>
      <a:dk2>
        <a:srgbClr val="595959"/>
      </a:dk2>
      <a:lt2>
        <a:srgbClr val="EEEEEE"/>
      </a:lt2>
      <a:accent1>
        <a:srgbClr val="5EB2FC"/>
      </a:accent1>
      <a:accent2>
        <a:srgbClr val="69E781"/>
      </a:accent2>
      <a:accent3>
        <a:srgbClr val="869FB2"/>
      </a:accent3>
      <a:accent4>
        <a:srgbClr val="4949E7"/>
      </a:accent4>
      <a:accent5>
        <a:srgbClr val="FCBD24"/>
      </a:accent5>
      <a:accent6>
        <a:srgbClr val="EC3A3B"/>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6</TotalTime>
  <Words>964</Words>
  <Application>Microsoft Office PowerPoint</Application>
  <PresentationFormat>On-screen Show (16:9)</PresentationFormat>
  <Paragraphs>243</Paragraphs>
  <Slides>19</Slides>
  <Notes>1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5" baseType="lpstr">
      <vt:lpstr>Arial</vt:lpstr>
      <vt:lpstr>Times New Roman</vt:lpstr>
      <vt:lpstr>Roboto</vt:lpstr>
      <vt:lpstr>Fira Sans Extra Condensed Medium</vt:lpstr>
      <vt:lpstr>Process Diagrams by Slidesgo</vt:lpstr>
      <vt:lpstr>Visio</vt:lpstr>
      <vt:lpstr>PowerPoint Presentation</vt:lpstr>
      <vt:lpstr>Latar Belakang</vt:lpstr>
      <vt:lpstr>Rumusan Masalah dan Tujian Penelitian</vt:lpstr>
      <vt:lpstr>Manfaat Penelitian</vt:lpstr>
      <vt:lpstr>Tinjauan Pustaka</vt:lpstr>
      <vt:lpstr>Tinjauan Pustaka</vt:lpstr>
      <vt:lpstr>Tinjauan Pustaka</vt:lpstr>
      <vt:lpstr>Tinjauan Pustaka</vt:lpstr>
      <vt:lpstr>Tinjauan Pustaka</vt:lpstr>
      <vt:lpstr>Tinjauan Pustaka</vt:lpstr>
      <vt:lpstr>Batasan Masalah</vt:lpstr>
      <vt:lpstr>Literatur Terdahulu</vt:lpstr>
      <vt:lpstr>Literatur Terdahulu</vt:lpstr>
      <vt:lpstr>Alat Penelitian</vt:lpstr>
      <vt:lpstr>Alur Penelitian</vt:lpstr>
      <vt:lpstr>Jadwal Penelitian</vt:lpstr>
      <vt:lpstr>Lampiran</vt:lpstr>
      <vt:lpstr>Lampiran</vt:lpstr>
      <vt:lpstr>Lampira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cp:lastModifiedBy>Ahmad Juhdi</cp:lastModifiedBy>
  <cp:revision>60</cp:revision>
  <dcterms:modified xsi:type="dcterms:W3CDTF">2020-11-08T15:41:57Z</dcterms:modified>
</cp:coreProperties>
</file>